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3D4A" w:rsidRDefault="00B53D4A" w:rsidP="00B53D4A">
      <w:pPr>
        <w:spacing w:line="360" w:lineRule="auto"/>
        <w:rPr>
          <w:b/>
          <w:bCs/>
        </w:rPr>
      </w:pPr>
      <w:bookmarkStart w:id="0" w:name="_Toc510347143"/>
    </w:p>
    <w:p w:rsidR="00120820" w:rsidRPr="007E39FD" w:rsidRDefault="00120820" w:rsidP="00B53D4A">
      <w:pPr>
        <w:spacing w:line="360" w:lineRule="auto"/>
        <w:rPr>
          <w:b/>
          <w:bCs/>
        </w:rPr>
      </w:pPr>
    </w:p>
    <w:p w:rsidR="00B53D4A" w:rsidRDefault="00B53D4A" w:rsidP="00B53D4A">
      <w:pPr>
        <w:spacing w:line="360" w:lineRule="auto"/>
        <w:jc w:val="center"/>
        <w:rPr>
          <w:rFonts w:ascii="宋体" w:hAnsi="宋体"/>
          <w:b/>
          <w:sz w:val="28"/>
          <w:szCs w:val="20"/>
        </w:rPr>
      </w:pPr>
    </w:p>
    <w:p w:rsidR="00B53D4A" w:rsidRDefault="00B53D4A" w:rsidP="00B53D4A">
      <w:pPr>
        <w:spacing w:line="360" w:lineRule="auto"/>
        <w:rPr>
          <w:rFonts w:ascii="宋体" w:hAnsi="宋体"/>
          <w:b/>
          <w:sz w:val="28"/>
          <w:szCs w:val="20"/>
        </w:rPr>
      </w:pPr>
    </w:p>
    <w:p w:rsidR="00B53D4A" w:rsidRDefault="00B53D4A" w:rsidP="00B53D4A">
      <w:pPr>
        <w:spacing w:line="360" w:lineRule="auto"/>
        <w:jc w:val="center"/>
        <w:rPr>
          <w:rFonts w:ascii="宋体" w:hAnsi="宋体"/>
          <w:b/>
          <w:bCs/>
          <w:sz w:val="36"/>
        </w:rPr>
      </w:pPr>
    </w:p>
    <w:p w:rsidR="00B53D4A" w:rsidRDefault="009F1F21" w:rsidP="007E39FD">
      <w:pPr>
        <w:spacing w:line="360" w:lineRule="auto"/>
        <w:jc w:val="center"/>
        <w:rPr>
          <w:rFonts w:ascii="宋体" w:hAnsi="宋体"/>
          <w:b/>
          <w:bCs/>
          <w:sz w:val="30"/>
          <w:szCs w:val="30"/>
        </w:rPr>
      </w:pPr>
      <w:r>
        <w:rPr>
          <w:rFonts w:ascii="宋体" w:hAnsi="宋体" w:hint="eastAsia"/>
          <w:b/>
          <w:bCs/>
          <w:sz w:val="30"/>
          <w:szCs w:val="30"/>
        </w:rPr>
        <w:t>卡</w:t>
      </w:r>
      <w:r w:rsidR="00CE7075">
        <w:rPr>
          <w:rFonts w:ascii="宋体" w:hAnsi="宋体" w:hint="eastAsia"/>
          <w:b/>
          <w:bCs/>
          <w:sz w:val="30"/>
          <w:szCs w:val="30"/>
        </w:rPr>
        <w:t>营销平台</w:t>
      </w:r>
      <w:r w:rsidR="00B53D4A" w:rsidRPr="003851A3">
        <w:rPr>
          <w:rFonts w:ascii="宋体" w:hAnsi="宋体" w:hint="eastAsia"/>
          <w:b/>
          <w:bCs/>
          <w:sz w:val="30"/>
          <w:szCs w:val="30"/>
        </w:rPr>
        <w:t>软件</w:t>
      </w:r>
      <w:r w:rsidR="00B95C65">
        <w:rPr>
          <w:rFonts w:ascii="宋体" w:hAnsi="宋体" w:hint="eastAsia"/>
          <w:b/>
          <w:bCs/>
          <w:sz w:val="30"/>
          <w:szCs w:val="30"/>
        </w:rPr>
        <w:t>功能</w:t>
      </w:r>
      <w:r w:rsidR="00B53D4A" w:rsidRPr="003851A3">
        <w:rPr>
          <w:rFonts w:ascii="宋体" w:hAnsi="宋体" w:hint="eastAsia"/>
          <w:b/>
          <w:bCs/>
          <w:sz w:val="30"/>
          <w:szCs w:val="30"/>
        </w:rPr>
        <w:t>说明书</w:t>
      </w:r>
    </w:p>
    <w:p w:rsidR="00B53D4A" w:rsidRPr="00C55F46" w:rsidRDefault="00407C97" w:rsidP="00C55F46">
      <w:pPr>
        <w:spacing w:line="360" w:lineRule="auto"/>
        <w:jc w:val="center"/>
        <w:rPr>
          <w:rFonts w:ascii="宋体" w:hAnsi="宋体"/>
          <w:b/>
          <w:bCs/>
          <w:sz w:val="30"/>
          <w:szCs w:val="30"/>
        </w:rPr>
        <w:sectPr w:rsidR="00B53D4A" w:rsidRPr="00C55F46" w:rsidSect="007E39FD">
          <w:headerReference w:type="default" r:id="rId7"/>
          <w:footerReference w:type="even" r:id="rId8"/>
          <w:footerReference w:type="first" r:id="rId9"/>
          <w:pgSz w:w="11906" w:h="16838" w:code="9"/>
          <w:pgMar w:top="1440" w:right="1304" w:bottom="1440" w:left="1304" w:header="851" w:footer="992" w:gutter="0"/>
          <w:pgNumType w:start="1"/>
          <w:cols w:space="425"/>
          <w:titlePg/>
          <w:docGrid w:type="linesAndChars" w:linePitch="312"/>
        </w:sectPr>
      </w:pPr>
      <w:r>
        <w:rPr>
          <w:rFonts w:ascii="宋体" w:hAnsi="宋体" w:hint="eastAsia"/>
          <w:b/>
          <w:bCs/>
          <w:sz w:val="30"/>
          <w:szCs w:val="30"/>
        </w:rPr>
        <w:t>V1.0</w:t>
      </w:r>
    </w:p>
    <w:p w:rsidR="00266B6B" w:rsidRPr="0027698D" w:rsidRDefault="00B53D4A" w:rsidP="008C7AB3">
      <w:pPr>
        <w:pStyle w:val="11"/>
        <w:numPr>
          <w:ilvl w:val="0"/>
          <w:numId w:val="18"/>
        </w:numPr>
        <w:spacing w:beforeLines="50" w:afterLines="50" w:line="360" w:lineRule="auto"/>
        <w:contextualSpacing/>
        <w:rPr>
          <w:rFonts w:ascii="微软雅黑" w:eastAsia="微软雅黑" w:hAnsi="微软雅黑"/>
          <w:b w:val="0"/>
          <w:color w:val="000000"/>
          <w:sz w:val="32"/>
          <w:szCs w:val="32"/>
        </w:rPr>
      </w:pPr>
      <w:bookmarkStart w:id="1" w:name="_Toc444789386"/>
      <w:bookmarkEnd w:id="0"/>
      <w:r w:rsidRPr="0027698D">
        <w:rPr>
          <w:rFonts w:ascii="微软雅黑" w:eastAsia="微软雅黑" w:hAnsi="微软雅黑" w:hint="eastAsia"/>
          <w:b w:val="0"/>
          <w:color w:val="000000"/>
          <w:sz w:val="32"/>
          <w:szCs w:val="32"/>
        </w:rPr>
        <w:lastRenderedPageBreak/>
        <w:t>系统</w:t>
      </w:r>
      <w:r w:rsidR="00266B6B" w:rsidRPr="0027698D">
        <w:rPr>
          <w:rFonts w:ascii="微软雅黑" w:eastAsia="微软雅黑" w:hAnsi="微软雅黑" w:hint="eastAsia"/>
          <w:b w:val="0"/>
          <w:color w:val="000000"/>
          <w:sz w:val="32"/>
          <w:szCs w:val="32"/>
        </w:rPr>
        <w:t>总体说明</w:t>
      </w:r>
      <w:bookmarkStart w:id="2" w:name="_Toc201395326"/>
      <w:bookmarkStart w:id="3" w:name="_Toc205868257"/>
      <w:bookmarkEnd w:id="1"/>
      <w:bookmarkEnd w:id="2"/>
      <w:bookmarkEnd w:id="3"/>
    </w:p>
    <w:p w:rsidR="00266B6B" w:rsidRPr="0027698D" w:rsidRDefault="00C55F46" w:rsidP="008C7AB3">
      <w:pPr>
        <w:pStyle w:val="2"/>
        <w:numPr>
          <w:ilvl w:val="1"/>
          <w:numId w:val="18"/>
        </w:numPr>
        <w:spacing w:beforeLines="50" w:afterLines="50" w:line="360" w:lineRule="auto"/>
        <w:contextualSpacing/>
        <w:rPr>
          <w:rFonts w:ascii="微软雅黑" w:eastAsia="微软雅黑" w:hAnsi="微软雅黑"/>
          <w:b w:val="0"/>
          <w:color w:val="000000"/>
          <w:sz w:val="30"/>
          <w:szCs w:val="30"/>
        </w:rPr>
      </w:pPr>
      <w:r>
        <w:rPr>
          <w:rFonts w:ascii="微软雅黑" w:eastAsia="微软雅黑" w:hAnsi="微软雅黑" w:hint="eastAsia"/>
          <w:b w:val="0"/>
          <w:color w:val="000000"/>
          <w:sz w:val="30"/>
          <w:szCs w:val="30"/>
        </w:rPr>
        <w:t>功能描述</w:t>
      </w:r>
    </w:p>
    <w:p w:rsidR="00C55F46" w:rsidRPr="00C55F46" w:rsidRDefault="00C55F46" w:rsidP="00C55F46">
      <w:pPr>
        <w:spacing w:afterLines="50" w:line="360" w:lineRule="auto"/>
        <w:ind w:firstLineChars="200" w:firstLine="480"/>
        <w:jc w:val="left"/>
        <w:rPr>
          <w:rFonts w:ascii="微软雅黑" w:eastAsia="微软雅黑" w:hAnsi="微软雅黑" w:hint="eastAsia"/>
        </w:rPr>
      </w:pPr>
      <w:r w:rsidRPr="00C55F46">
        <w:rPr>
          <w:rFonts w:ascii="微软雅黑" w:eastAsia="微软雅黑" w:hAnsi="微软雅黑" w:hint="eastAsia"/>
        </w:rPr>
        <w:t>营销平台是一个对收单商户和收银员进行精准营销综合性平台。平台由管理端，服务端，POS终端应用，微信公众号等部分组成。</w:t>
      </w:r>
    </w:p>
    <w:p w:rsidR="00C55F46" w:rsidRPr="00C55F46" w:rsidRDefault="00C55F46" w:rsidP="00C55F46">
      <w:pPr>
        <w:spacing w:afterLines="50" w:line="360" w:lineRule="auto"/>
        <w:ind w:firstLineChars="200" w:firstLine="480"/>
        <w:jc w:val="left"/>
        <w:rPr>
          <w:rFonts w:ascii="微软雅黑" w:eastAsia="微软雅黑" w:hAnsi="微软雅黑" w:hint="eastAsia"/>
        </w:rPr>
      </w:pPr>
      <w:r w:rsidRPr="00C55F46">
        <w:rPr>
          <w:rFonts w:ascii="微软雅黑" w:eastAsia="微软雅黑" w:hAnsi="微软雅黑" w:hint="eastAsia"/>
        </w:rPr>
        <w:t>平台部分模块：机构维护，商户门店，奖金池，促销活动，流水查询，报表查询，系统管理等模块。</w:t>
      </w:r>
    </w:p>
    <w:p w:rsidR="002245C4" w:rsidRPr="0086472F" w:rsidRDefault="00C55F46" w:rsidP="00C55F46">
      <w:pPr>
        <w:spacing w:afterLines="50" w:line="360" w:lineRule="auto"/>
        <w:ind w:firstLineChars="200" w:firstLine="480"/>
        <w:jc w:val="left"/>
        <w:rPr>
          <w:rFonts w:ascii="微软雅黑" w:eastAsia="微软雅黑" w:hAnsi="微软雅黑"/>
        </w:rPr>
      </w:pPr>
      <w:r w:rsidRPr="00C55F46">
        <w:rPr>
          <w:rFonts w:ascii="微软雅黑" w:eastAsia="微软雅黑" w:hAnsi="微软雅黑" w:hint="eastAsia"/>
        </w:rPr>
        <w:t>服务端模块：实现POS对接</w:t>
      </w:r>
      <w:r w:rsidR="0086472F">
        <w:rPr>
          <w:rFonts w:ascii="微软雅黑" w:eastAsia="微软雅黑" w:hAnsi="微软雅黑" w:hint="eastAsia"/>
        </w:rPr>
        <w:t>。</w:t>
      </w:r>
    </w:p>
    <w:p w:rsidR="00B010B4" w:rsidRPr="0027698D" w:rsidRDefault="00786D99" w:rsidP="008C7AB3">
      <w:pPr>
        <w:pStyle w:val="2"/>
        <w:numPr>
          <w:ilvl w:val="1"/>
          <w:numId w:val="18"/>
        </w:numPr>
        <w:spacing w:beforeLines="50" w:afterLines="50" w:line="360" w:lineRule="auto"/>
        <w:contextualSpacing/>
        <w:rPr>
          <w:rFonts w:ascii="微软雅黑" w:eastAsia="微软雅黑" w:hAnsi="微软雅黑"/>
          <w:b w:val="0"/>
          <w:color w:val="000000"/>
          <w:sz w:val="30"/>
          <w:szCs w:val="30"/>
        </w:rPr>
      </w:pPr>
      <w:bookmarkStart w:id="4" w:name="_Toc444789388"/>
      <w:r w:rsidRPr="0027698D">
        <w:rPr>
          <w:rFonts w:ascii="微软雅黑" w:eastAsia="微软雅黑" w:hAnsi="微软雅黑" w:hint="eastAsia"/>
          <w:b w:val="0"/>
          <w:color w:val="000000"/>
          <w:sz w:val="30"/>
          <w:szCs w:val="30"/>
        </w:rPr>
        <w:t>功能结构</w:t>
      </w:r>
      <w:bookmarkEnd w:id="4"/>
    </w:p>
    <w:p w:rsidR="00642FC4" w:rsidRPr="0086472F" w:rsidRDefault="00A664FA" w:rsidP="008C7AB3">
      <w:pPr>
        <w:spacing w:afterLines="50" w:line="360" w:lineRule="auto"/>
        <w:ind w:firstLineChars="200" w:firstLine="480"/>
        <w:jc w:val="center"/>
        <w:rPr>
          <w:rFonts w:ascii="微软雅黑" w:eastAsia="微软雅黑" w:hAnsi="微软雅黑"/>
        </w:rPr>
      </w:pPr>
      <w:r>
        <w:object w:dxaOrig="21135" w:dyaOrig="7516">
          <v:shape id="_x0000_i1025" type="#_x0000_t75" style="width:464.25pt;height:165pt" o:ole="">
            <v:imagedata r:id="rId10" o:title=""/>
          </v:shape>
          <o:OLEObject Type="Embed" ProgID="Visio.Drawing.15" ShapeID="_x0000_i1025" DrawAspect="Content" ObjectID="_1596796280" r:id="rId11"/>
        </w:object>
      </w:r>
    </w:p>
    <w:sectPr w:rsidR="00642FC4" w:rsidRPr="0086472F" w:rsidSect="007E39FD">
      <w:pgSz w:w="11906" w:h="16838" w:code="9"/>
      <w:pgMar w:top="1440" w:right="1304" w:bottom="1440" w:left="1304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0D5F" w:rsidRDefault="00AC0D5F">
      <w:r>
        <w:separator/>
      </w:r>
    </w:p>
  </w:endnote>
  <w:endnote w:type="continuationSeparator" w:id="1">
    <w:p w:rsidR="00AC0D5F" w:rsidRDefault="00AC0D5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简仿宋">
    <w:altName w:val="黑体"/>
    <w:charset w:val="86"/>
    <w:family w:val="auto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00DB" w:rsidRDefault="00AF0013" w:rsidP="006D5A54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 w:rsidR="009500DB"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9500DB" w:rsidRDefault="009500DB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00DB" w:rsidRDefault="009500DB" w:rsidP="00ED394B">
    <w:pPr>
      <w:pStyle w:val="a6"/>
      <w:ind w:firstLineChars="100" w:firstLine="210"/>
      <w:jc w:val="right"/>
    </w:pPr>
    <w:r>
      <w:rPr>
        <w:rFonts w:ascii="宋体" w:hAnsi="宋体" w:hint="eastAsia"/>
        <w:sz w:val="21"/>
      </w:rPr>
      <w:tab/>
    </w:r>
    <w:r w:rsidRPr="00D35BEB">
      <w:rPr>
        <w:rFonts w:hint="eastAsia"/>
        <w:sz w:val="21"/>
        <w:szCs w:val="21"/>
      </w:rPr>
      <w:t>内部资料注意保密</w:t>
    </w:r>
  </w:p>
  <w:p w:rsidR="009500DB" w:rsidRDefault="009500DB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0D5F" w:rsidRDefault="00AC0D5F">
      <w:r>
        <w:separator/>
      </w:r>
    </w:p>
  </w:footnote>
  <w:footnote w:type="continuationSeparator" w:id="1">
    <w:p w:rsidR="00AC0D5F" w:rsidRDefault="00AC0D5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35" w:type="dxa"/>
      <w:jc w:val="center"/>
      <w:tblLayout w:type="fixed"/>
      <w:tblLook w:val="0000"/>
    </w:tblPr>
    <w:tblGrid>
      <w:gridCol w:w="4699"/>
      <w:gridCol w:w="4636"/>
    </w:tblGrid>
    <w:tr w:rsidR="009500DB">
      <w:trPr>
        <w:jc w:val="center"/>
      </w:trPr>
      <w:tc>
        <w:tcPr>
          <w:tcW w:w="4699" w:type="dxa"/>
        </w:tcPr>
        <w:p w:rsidR="009500DB" w:rsidRDefault="009500DB" w:rsidP="00F67FBC"/>
      </w:tc>
      <w:tc>
        <w:tcPr>
          <w:tcW w:w="4636" w:type="dxa"/>
          <w:vAlign w:val="center"/>
        </w:tcPr>
        <w:p w:rsidR="009500DB" w:rsidRDefault="009F1F21" w:rsidP="008C7AB3">
          <w:pPr>
            <w:pStyle w:val="af"/>
            <w:pBdr>
              <w:bottom w:val="none" w:sz="0" w:space="0" w:color="auto"/>
            </w:pBdr>
            <w:tabs>
              <w:tab w:val="left" w:pos="2100"/>
            </w:tabs>
            <w:jc w:val="right"/>
            <w:rPr>
              <w:sz w:val="21"/>
            </w:rPr>
          </w:pPr>
          <w:r>
            <w:rPr>
              <w:rFonts w:ascii="宋体" w:hAnsi="宋体" w:hint="eastAsia"/>
              <w:sz w:val="21"/>
            </w:rPr>
            <w:t>卡</w:t>
          </w:r>
          <w:r w:rsidR="009500DB">
            <w:rPr>
              <w:rFonts w:ascii="宋体" w:hAnsi="宋体" w:hint="eastAsia"/>
              <w:sz w:val="21"/>
            </w:rPr>
            <w:t>营销平台</w:t>
          </w:r>
          <w:r w:rsidR="009500DB">
            <w:rPr>
              <w:rFonts w:hint="eastAsia"/>
              <w:sz w:val="21"/>
            </w:rPr>
            <w:t>软件</w:t>
          </w:r>
          <w:r w:rsidR="008C7AB3">
            <w:rPr>
              <w:rFonts w:hint="eastAsia"/>
              <w:sz w:val="21"/>
            </w:rPr>
            <w:t>功能</w:t>
          </w:r>
          <w:r w:rsidR="009500DB">
            <w:rPr>
              <w:rFonts w:hint="eastAsia"/>
              <w:sz w:val="21"/>
            </w:rPr>
            <w:t>说明书</w:t>
          </w:r>
        </w:p>
      </w:tc>
    </w:tr>
  </w:tbl>
  <w:p w:rsidR="009500DB" w:rsidRDefault="009500DB" w:rsidP="00CF2128">
    <w:pPr>
      <w:pStyle w:val="af"/>
      <w:pBdr>
        <w:bottom w:val="none" w:sz="0" w:space="0" w:color="auto"/>
      </w:pBdr>
      <w:tabs>
        <w:tab w:val="left" w:pos="2100"/>
      </w:tabs>
      <w:jc w:val="both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44"/>
      </v:shape>
    </w:pict>
  </w:numPicBullet>
  <w:abstractNum w:abstractNumId="0">
    <w:nsid w:val="FFFFFF89"/>
    <w:multiLevelType w:val="singleLevel"/>
    <w:tmpl w:val="99F84448"/>
    <w:lvl w:ilvl="0">
      <w:start w:val="1"/>
      <w:numFmt w:val="bullet"/>
      <w:pStyle w:val="a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">
    <w:nsid w:val="0129293F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">
    <w:nsid w:val="01595ED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">
    <w:nsid w:val="04BB37CB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">
    <w:nsid w:val="0706223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">
    <w:nsid w:val="07336120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6">
    <w:nsid w:val="0810103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">
    <w:nsid w:val="08FD04CD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">
    <w:nsid w:val="09BC221F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">
    <w:nsid w:val="0B9A4698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">
    <w:nsid w:val="0BFC69A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>
    <w:nsid w:val="0C3B6F3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">
    <w:nsid w:val="0C4607B7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">
    <w:nsid w:val="0D0812C2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4">
    <w:nsid w:val="0ED52F76"/>
    <w:multiLevelType w:val="hybridMultilevel"/>
    <w:tmpl w:val="6FF2FE9E"/>
    <w:lvl w:ilvl="0" w:tplc="ED58C74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0F0566E9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16">
    <w:nsid w:val="0F0A18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103A36EF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8">
    <w:nsid w:val="11604D7A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9">
    <w:nsid w:val="118540CC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20">
    <w:nsid w:val="13624EC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1">
    <w:nsid w:val="14176F4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2">
    <w:nsid w:val="144D0B5A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3">
    <w:nsid w:val="151B537C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24">
    <w:nsid w:val="168650C4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4"/>
        </w:tabs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4"/>
        </w:tabs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4"/>
        </w:tabs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4"/>
        </w:tabs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4"/>
        </w:tabs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4"/>
        </w:tabs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4"/>
        </w:tabs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4"/>
        </w:tabs>
        <w:ind w:left="4064" w:hanging="420"/>
      </w:pPr>
    </w:lvl>
  </w:abstractNum>
  <w:abstractNum w:abstractNumId="25">
    <w:nsid w:val="184071D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6">
    <w:nsid w:val="188E361A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7">
    <w:nsid w:val="1981158E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8">
    <w:nsid w:val="19B72EE4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9">
    <w:nsid w:val="1AC77AEE"/>
    <w:multiLevelType w:val="multilevel"/>
    <w:tmpl w:val="D79C36F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Ansi="宋体"/>
      </w:rPr>
    </w:lvl>
    <w:lvl w:ilvl="2">
      <w:start w:val="1"/>
      <w:numFmt w:val="decimal"/>
      <w:pStyle w:val="1"/>
      <w:lvlText w:val="%1.%2.%3"/>
      <w:lvlJc w:val="left"/>
      <w:pPr>
        <w:tabs>
          <w:tab w:val="num" w:pos="720"/>
        </w:tabs>
        <w:ind w:left="720" w:hanging="720"/>
      </w:pPr>
      <w:rPr>
        <w:rFonts w:ascii="宋体" w:eastAsia="宋体" w:hAnsi="宋体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0">
    <w:nsid w:val="1CCA36D0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1">
    <w:nsid w:val="1D224A9E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2">
    <w:nsid w:val="1D9E5F1E"/>
    <w:multiLevelType w:val="hybridMultilevel"/>
    <w:tmpl w:val="3BB04872"/>
    <w:lvl w:ilvl="0" w:tplc="0409000F">
      <w:start w:val="1"/>
      <w:numFmt w:val="decimal"/>
      <w:lvlText w:val="%1."/>
      <w:lvlJc w:val="left"/>
      <w:pPr>
        <w:tabs>
          <w:tab w:val="num" w:pos="491"/>
        </w:tabs>
        <w:ind w:left="491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33">
    <w:nsid w:val="1EAE235E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34">
    <w:nsid w:val="1F6F2702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5">
    <w:nsid w:val="1F955C0F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6">
    <w:nsid w:val="20A631B8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37">
    <w:nsid w:val="2111321A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8">
    <w:nsid w:val="216C51C7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39">
    <w:nsid w:val="21C41DB0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0">
    <w:nsid w:val="22887749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6"/>
        </w:tabs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6"/>
        </w:tabs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6"/>
        </w:tabs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6"/>
        </w:tabs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6"/>
        </w:tabs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6"/>
        </w:tabs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6"/>
        </w:tabs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6"/>
        </w:tabs>
        <w:ind w:left="4206" w:hanging="420"/>
      </w:pPr>
    </w:lvl>
  </w:abstractNum>
  <w:abstractNum w:abstractNumId="41">
    <w:nsid w:val="22C10974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2">
    <w:nsid w:val="23C32C5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3">
    <w:nsid w:val="24627E8B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4">
    <w:nsid w:val="2569779F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5">
    <w:nsid w:val="27E6574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6">
    <w:nsid w:val="280A4FAB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47">
    <w:nsid w:val="28671EDF"/>
    <w:multiLevelType w:val="hybridMultilevel"/>
    <w:tmpl w:val="386253EE"/>
    <w:lvl w:ilvl="0" w:tplc="767A9C2C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ascii="宋体" w:eastAsia="宋体" w:hAnsi="宋体" w:cs="Times New Roman"/>
      </w:rPr>
    </w:lvl>
    <w:lvl w:ilvl="1" w:tplc="654EF77E">
      <w:start w:val="3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>
    <w:nsid w:val="28DF1AE3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49">
    <w:nsid w:val="29071F45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0">
    <w:nsid w:val="2B72784C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1">
    <w:nsid w:val="2B7D1894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2">
    <w:nsid w:val="2B8F4702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3">
    <w:nsid w:val="2BEA7760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4">
    <w:nsid w:val="2C697A9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5">
    <w:nsid w:val="2C881CD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6">
    <w:nsid w:val="2D0B3E3B"/>
    <w:multiLevelType w:val="hybridMultilevel"/>
    <w:tmpl w:val="3BB04872"/>
    <w:lvl w:ilvl="0" w:tplc="0409000F">
      <w:start w:val="1"/>
      <w:numFmt w:val="decimal"/>
      <w:lvlText w:val="%1."/>
      <w:lvlJc w:val="left"/>
      <w:pPr>
        <w:tabs>
          <w:tab w:val="num" w:pos="491"/>
        </w:tabs>
        <w:ind w:left="491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57">
    <w:nsid w:val="2E9677D7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8">
    <w:nsid w:val="2F021D6A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59">
    <w:nsid w:val="2FD1143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0">
    <w:nsid w:val="31541A2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1">
    <w:nsid w:val="31985918"/>
    <w:multiLevelType w:val="hybridMultilevel"/>
    <w:tmpl w:val="FA2026B0"/>
    <w:lvl w:ilvl="0" w:tplc="ED58C74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B4BE8424">
      <w:start w:val="1"/>
      <w:numFmt w:val="decimal"/>
      <w:lvlText w:val="%2、"/>
      <w:lvlJc w:val="left"/>
      <w:pPr>
        <w:tabs>
          <w:tab w:val="num" w:pos="1200"/>
        </w:tabs>
        <w:ind w:left="1200" w:hanging="78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2">
    <w:nsid w:val="32007602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3">
    <w:nsid w:val="32577F25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4">
    <w:nsid w:val="35105917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5">
    <w:nsid w:val="35B80BA1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6">
    <w:nsid w:val="3791009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7">
    <w:nsid w:val="39AE7EB4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68">
    <w:nsid w:val="3B0E4AA2"/>
    <w:multiLevelType w:val="hybridMultilevel"/>
    <w:tmpl w:val="23BC417A"/>
    <w:lvl w:ilvl="0" w:tplc="ED58C740">
      <w:start w:val="1"/>
      <w:numFmt w:val="decimal"/>
      <w:lvlText w:val="（%1）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900"/>
        </w:tabs>
        <w:ind w:left="900" w:hanging="420"/>
      </w:pPr>
    </w:lvl>
    <w:lvl w:ilvl="2" w:tplc="0409000F">
      <w:start w:val="1"/>
      <w:numFmt w:val="decimal"/>
      <w:lvlText w:val="%3."/>
      <w:lvlJc w:val="left"/>
      <w:pPr>
        <w:tabs>
          <w:tab w:val="num" w:pos="1320"/>
        </w:tabs>
        <w:ind w:left="1320" w:hanging="42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tabs>
          <w:tab w:val="num" w:pos="1740"/>
        </w:tabs>
        <w:ind w:left="17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60"/>
        </w:tabs>
        <w:ind w:left="21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80"/>
        </w:tabs>
        <w:ind w:left="25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00"/>
        </w:tabs>
        <w:ind w:left="30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20"/>
        </w:tabs>
        <w:ind w:left="34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40"/>
        </w:tabs>
        <w:ind w:left="3840" w:hanging="420"/>
      </w:pPr>
    </w:lvl>
  </w:abstractNum>
  <w:abstractNum w:abstractNumId="69">
    <w:nsid w:val="3C745FFF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0">
    <w:nsid w:val="3C8B70D7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1">
    <w:nsid w:val="3CA67FB7"/>
    <w:multiLevelType w:val="hybridMultilevel"/>
    <w:tmpl w:val="3BB04872"/>
    <w:lvl w:ilvl="0" w:tplc="0409000F">
      <w:start w:val="1"/>
      <w:numFmt w:val="decimal"/>
      <w:lvlText w:val="%1."/>
      <w:lvlJc w:val="left"/>
      <w:pPr>
        <w:tabs>
          <w:tab w:val="num" w:pos="491"/>
        </w:tabs>
        <w:ind w:left="491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72">
    <w:nsid w:val="3CB23B0E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3">
    <w:nsid w:val="3CF24804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644"/>
        </w:tabs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4">
    <w:nsid w:val="3E661889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5">
    <w:nsid w:val="3E6E4108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6">
    <w:nsid w:val="3E7B3ED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7">
    <w:nsid w:val="3F3F1DF2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8">
    <w:nsid w:val="3FB07DFA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79">
    <w:nsid w:val="3FB94EB4"/>
    <w:multiLevelType w:val="hybridMultilevel"/>
    <w:tmpl w:val="D05A91A8"/>
    <w:lvl w:ilvl="0" w:tplc="D39CC3E4">
      <w:start w:val="1"/>
      <w:numFmt w:val="bullet"/>
      <w:lvlText w:val=""/>
      <w:lvlJc w:val="left"/>
      <w:pPr>
        <w:tabs>
          <w:tab w:val="num" w:pos="420"/>
        </w:tabs>
        <w:ind w:left="420" w:hanging="420"/>
      </w:pPr>
      <w:rPr>
        <w:rFonts w:ascii="Webdings" w:hAnsi="Web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0">
    <w:nsid w:val="3FD2269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1">
    <w:nsid w:val="3FEA350A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2">
    <w:nsid w:val="41B502FD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3">
    <w:nsid w:val="41CA1BF2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4">
    <w:nsid w:val="42340A8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5">
    <w:nsid w:val="42696840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6">
    <w:nsid w:val="428764BB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7">
    <w:nsid w:val="436009C0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8">
    <w:nsid w:val="438E508D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89">
    <w:nsid w:val="452E2FD8"/>
    <w:multiLevelType w:val="hybridMultilevel"/>
    <w:tmpl w:val="9C18E46C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0">
    <w:nsid w:val="46AE4F0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1">
    <w:nsid w:val="46C35BA4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2">
    <w:nsid w:val="4A6C55B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3">
    <w:nsid w:val="4CE53947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4">
    <w:nsid w:val="4F6222D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5">
    <w:nsid w:val="4F7B5A47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6">
    <w:nsid w:val="50830024"/>
    <w:multiLevelType w:val="hybridMultilevel"/>
    <w:tmpl w:val="3BB04872"/>
    <w:lvl w:ilvl="0" w:tplc="0409000F">
      <w:start w:val="1"/>
      <w:numFmt w:val="decimal"/>
      <w:lvlText w:val="%1."/>
      <w:lvlJc w:val="left"/>
      <w:pPr>
        <w:tabs>
          <w:tab w:val="num" w:pos="491"/>
        </w:tabs>
        <w:ind w:left="491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97">
    <w:nsid w:val="517B1B22"/>
    <w:multiLevelType w:val="hybridMultilevel"/>
    <w:tmpl w:val="60C8711C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8">
    <w:nsid w:val="52BA605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99">
    <w:nsid w:val="52F11D72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0">
    <w:nsid w:val="52FE2940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1">
    <w:nsid w:val="54546F2C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2">
    <w:nsid w:val="575D4191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3">
    <w:nsid w:val="57CF77DD"/>
    <w:multiLevelType w:val="hybridMultilevel"/>
    <w:tmpl w:val="3FBC76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4">
    <w:nsid w:val="57D37263"/>
    <w:multiLevelType w:val="multilevel"/>
    <w:tmpl w:val="B56A51F4"/>
    <w:lvl w:ilvl="0">
      <w:start w:val="1"/>
      <w:numFmt w:val="bullet"/>
      <w:pStyle w:val="10"/>
      <w:lvlText w:val=""/>
      <w:lvlJc w:val="left"/>
      <w:pPr>
        <w:tabs>
          <w:tab w:val="num" w:pos="620"/>
        </w:tabs>
        <w:ind w:left="6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num" w:pos="1040"/>
        </w:tabs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</w:abstractNum>
  <w:abstractNum w:abstractNumId="105">
    <w:nsid w:val="5C1B327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6">
    <w:nsid w:val="5C9335F1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7">
    <w:nsid w:val="5D9E36BD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108">
    <w:nsid w:val="5DFD080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09">
    <w:nsid w:val="5FB60F4E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0">
    <w:nsid w:val="62193391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1">
    <w:nsid w:val="62966E13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112">
    <w:nsid w:val="62B573C3"/>
    <w:multiLevelType w:val="multilevel"/>
    <w:tmpl w:val="E1CAB3D0"/>
    <w:lvl w:ilvl="0">
      <w:start w:val="1"/>
      <w:numFmt w:val="decimal"/>
      <w:pStyle w:val="11"/>
      <w:lvlText w:val="%1"/>
      <w:lvlJc w:val="left"/>
      <w:pPr>
        <w:tabs>
          <w:tab w:val="num" w:pos="432"/>
        </w:tabs>
        <w:ind w:left="432" w:hanging="432"/>
      </w:pPr>
      <w:rPr>
        <w:rFonts w:ascii="宋体" w:eastAsia="宋体" w:hAnsi="宋体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宋体" w:eastAsia="宋体" w:hAnsi="宋体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宋体" w:eastAsia="宋体" w:hAnsi="宋体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3">
    <w:nsid w:val="63045088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4">
    <w:nsid w:val="63BB3B6D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5">
    <w:nsid w:val="63F629C9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6">
    <w:nsid w:val="642A6FC9"/>
    <w:multiLevelType w:val="hybridMultilevel"/>
    <w:tmpl w:val="262CE490"/>
    <w:lvl w:ilvl="0" w:tplc="0409000F">
      <w:start w:val="1"/>
      <w:numFmt w:val="decimal"/>
      <w:lvlText w:val="%1."/>
      <w:lvlJc w:val="left"/>
      <w:pPr>
        <w:ind w:left="551" w:hanging="48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911"/>
        </w:tabs>
        <w:ind w:left="91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1"/>
        </w:tabs>
        <w:ind w:left="133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1"/>
        </w:tabs>
        <w:ind w:left="175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1"/>
        </w:tabs>
        <w:ind w:left="217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1"/>
        </w:tabs>
        <w:ind w:left="259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1"/>
        </w:tabs>
        <w:ind w:left="301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1"/>
        </w:tabs>
        <w:ind w:left="343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1"/>
        </w:tabs>
        <w:ind w:left="3851" w:hanging="420"/>
      </w:pPr>
    </w:lvl>
  </w:abstractNum>
  <w:abstractNum w:abstractNumId="117">
    <w:nsid w:val="65164739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8">
    <w:nsid w:val="65972B24"/>
    <w:multiLevelType w:val="hybridMultilevel"/>
    <w:tmpl w:val="6CB6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9">
    <w:nsid w:val="65C876F0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0">
    <w:nsid w:val="65D2038E"/>
    <w:multiLevelType w:val="hybridMultilevel"/>
    <w:tmpl w:val="0602B37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1">
    <w:nsid w:val="65E13EE3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2">
    <w:nsid w:val="68A13D6A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3">
    <w:nsid w:val="69AC3697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4">
    <w:nsid w:val="6A3D645D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5">
    <w:nsid w:val="6CE4361E"/>
    <w:multiLevelType w:val="hybridMultilevel"/>
    <w:tmpl w:val="0818FE0A"/>
    <w:lvl w:ilvl="0" w:tplc="D39CC3E4">
      <w:start w:val="1"/>
      <w:numFmt w:val="decimal"/>
      <w:lvlText w:val="附表%1. "/>
      <w:lvlJc w:val="left"/>
      <w:pPr>
        <w:tabs>
          <w:tab w:val="num" w:pos="1500"/>
        </w:tabs>
        <w:ind w:left="839" w:hanging="419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6">
    <w:nsid w:val="70BA71A7"/>
    <w:multiLevelType w:val="hybridMultilevel"/>
    <w:tmpl w:val="01381276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7">
    <w:nsid w:val="71FA619E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8">
    <w:nsid w:val="720D336E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29">
    <w:nsid w:val="740A73B2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0">
    <w:nsid w:val="75201803"/>
    <w:multiLevelType w:val="hybridMultilevel"/>
    <w:tmpl w:val="BF2EE76C"/>
    <w:lvl w:ilvl="0" w:tplc="ED58C740">
      <w:start w:val="1"/>
      <w:numFmt w:val="decimal"/>
      <w:lvlText w:val="（%1）"/>
      <w:lvlJc w:val="left"/>
      <w:pPr>
        <w:ind w:left="12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31">
    <w:nsid w:val="75E94278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2">
    <w:nsid w:val="781E67F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3">
    <w:nsid w:val="787D1704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4">
    <w:nsid w:val="79C139E6"/>
    <w:multiLevelType w:val="multilevel"/>
    <w:tmpl w:val="DF381468"/>
    <w:styleLink w:val="1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宋体" w:eastAsia="宋体" w:hAnsi="宋体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宋体" w:eastAsia="宋体" w:hAnsi="宋体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5">
    <w:nsid w:val="7AF67F34"/>
    <w:multiLevelType w:val="multilevel"/>
    <w:tmpl w:val="77D83448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6">
    <w:nsid w:val="7B5C51E1"/>
    <w:multiLevelType w:val="hybridMultilevel"/>
    <w:tmpl w:val="EA8A6918"/>
    <w:lvl w:ilvl="0" w:tplc="04090019">
      <w:start w:val="1"/>
      <w:numFmt w:val="lowerLetter"/>
      <w:lvlText w:val="%1)"/>
      <w:lvlJc w:val="left"/>
      <w:pPr>
        <w:ind w:left="1560" w:hanging="480"/>
      </w:pPr>
    </w:lvl>
    <w:lvl w:ilvl="1" w:tplc="04090019" w:tentative="1">
      <w:start w:val="1"/>
      <w:numFmt w:val="lowerLetter"/>
      <w:lvlText w:val="%2)"/>
      <w:lvlJc w:val="left"/>
      <w:pPr>
        <w:ind w:left="2040" w:hanging="480"/>
      </w:pPr>
    </w:lvl>
    <w:lvl w:ilvl="2" w:tplc="0409001B" w:tentative="1">
      <w:start w:val="1"/>
      <w:numFmt w:val="lowerRoman"/>
      <w:lvlText w:val="%3."/>
      <w:lvlJc w:val="right"/>
      <w:pPr>
        <w:ind w:left="2520" w:hanging="480"/>
      </w:pPr>
    </w:lvl>
    <w:lvl w:ilvl="3" w:tplc="0409000F" w:tentative="1">
      <w:start w:val="1"/>
      <w:numFmt w:val="decimal"/>
      <w:lvlText w:val="%4."/>
      <w:lvlJc w:val="left"/>
      <w:pPr>
        <w:ind w:left="3000" w:hanging="480"/>
      </w:pPr>
    </w:lvl>
    <w:lvl w:ilvl="4" w:tplc="04090019" w:tentative="1">
      <w:start w:val="1"/>
      <w:numFmt w:val="lowerLetter"/>
      <w:lvlText w:val="%5)"/>
      <w:lvlJc w:val="left"/>
      <w:pPr>
        <w:ind w:left="3480" w:hanging="480"/>
      </w:pPr>
    </w:lvl>
    <w:lvl w:ilvl="5" w:tplc="0409001B" w:tentative="1">
      <w:start w:val="1"/>
      <w:numFmt w:val="lowerRoman"/>
      <w:lvlText w:val="%6."/>
      <w:lvlJc w:val="right"/>
      <w:pPr>
        <w:ind w:left="3960" w:hanging="480"/>
      </w:pPr>
    </w:lvl>
    <w:lvl w:ilvl="6" w:tplc="0409000F" w:tentative="1">
      <w:start w:val="1"/>
      <w:numFmt w:val="decimal"/>
      <w:lvlText w:val="%7."/>
      <w:lvlJc w:val="left"/>
      <w:pPr>
        <w:ind w:left="4440" w:hanging="480"/>
      </w:pPr>
    </w:lvl>
    <w:lvl w:ilvl="7" w:tplc="04090019" w:tentative="1">
      <w:start w:val="1"/>
      <w:numFmt w:val="lowerLetter"/>
      <w:lvlText w:val="%8)"/>
      <w:lvlJc w:val="left"/>
      <w:pPr>
        <w:ind w:left="4920" w:hanging="480"/>
      </w:pPr>
    </w:lvl>
    <w:lvl w:ilvl="8" w:tplc="0409001B" w:tentative="1">
      <w:start w:val="1"/>
      <w:numFmt w:val="lowerRoman"/>
      <w:lvlText w:val="%9."/>
      <w:lvlJc w:val="right"/>
      <w:pPr>
        <w:ind w:left="5400" w:hanging="480"/>
      </w:pPr>
    </w:lvl>
  </w:abstractNum>
  <w:abstractNum w:abstractNumId="137">
    <w:nsid w:val="7B7E68AE"/>
    <w:multiLevelType w:val="hybridMultilevel"/>
    <w:tmpl w:val="93687C40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8">
    <w:nsid w:val="7D2B2755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39">
    <w:nsid w:val="7D420EB9"/>
    <w:multiLevelType w:val="hybridMultilevel"/>
    <w:tmpl w:val="B0986202"/>
    <w:lvl w:ilvl="0" w:tplc="10D288AC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40">
    <w:nsid w:val="7ECE67B7"/>
    <w:multiLevelType w:val="hybridMultilevel"/>
    <w:tmpl w:val="BF2EE76C"/>
    <w:lvl w:ilvl="0" w:tplc="ED58C740">
      <w:start w:val="1"/>
      <w:numFmt w:val="decimal"/>
      <w:lvlText w:val="（%1）"/>
      <w:lvlJc w:val="left"/>
      <w:pPr>
        <w:ind w:left="12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41">
    <w:nsid w:val="7FB63EB6"/>
    <w:multiLevelType w:val="hybridMultilevel"/>
    <w:tmpl w:val="16EEFA52"/>
    <w:lvl w:ilvl="0" w:tplc="ED58C740">
      <w:start w:val="1"/>
      <w:numFmt w:val="decimal"/>
      <w:lvlText w:val="（%1）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num w:numId="1">
    <w:abstractNumId w:val="29"/>
  </w:num>
  <w:num w:numId="2">
    <w:abstractNumId w:val="29"/>
  </w:num>
  <w:num w:numId="3">
    <w:abstractNumId w:val="29"/>
  </w:num>
  <w:num w:numId="4">
    <w:abstractNumId w:val="0"/>
  </w:num>
  <w:num w:numId="5">
    <w:abstractNumId w:val="104"/>
  </w:num>
  <w:num w:numId="6">
    <w:abstractNumId w:val="79"/>
  </w:num>
  <w:num w:numId="7">
    <w:abstractNumId w:val="125"/>
  </w:num>
  <w:num w:numId="8">
    <w:abstractNumId w:val="61"/>
  </w:num>
  <w:num w:numId="9">
    <w:abstractNumId w:val="14"/>
  </w:num>
  <w:num w:numId="10">
    <w:abstractNumId w:val="68"/>
  </w:num>
  <w:num w:numId="11">
    <w:abstractNumId w:val="96"/>
  </w:num>
  <w:num w:numId="12">
    <w:abstractNumId w:val="112"/>
  </w:num>
  <w:num w:numId="13">
    <w:abstractNumId w:val="134"/>
  </w:num>
  <w:num w:numId="14">
    <w:abstractNumId w:val="54"/>
  </w:num>
  <w:num w:numId="15">
    <w:abstractNumId w:val="47"/>
  </w:num>
  <w:num w:numId="16">
    <w:abstractNumId w:val="138"/>
  </w:num>
  <w:num w:numId="17">
    <w:abstractNumId w:val="78"/>
  </w:num>
  <w:num w:numId="18">
    <w:abstractNumId w:val="16"/>
  </w:num>
  <w:num w:numId="19">
    <w:abstractNumId w:val="57"/>
  </w:num>
  <w:num w:numId="20">
    <w:abstractNumId w:val="139"/>
  </w:num>
  <w:num w:numId="21">
    <w:abstractNumId w:val="130"/>
  </w:num>
  <w:num w:numId="22">
    <w:abstractNumId w:val="140"/>
  </w:num>
  <w:num w:numId="23">
    <w:abstractNumId w:val="106"/>
  </w:num>
  <w:num w:numId="24">
    <w:abstractNumId w:val="113"/>
  </w:num>
  <w:num w:numId="25">
    <w:abstractNumId w:val="84"/>
  </w:num>
  <w:num w:numId="26">
    <w:abstractNumId w:val="32"/>
  </w:num>
  <w:num w:numId="27">
    <w:abstractNumId w:val="65"/>
  </w:num>
  <w:num w:numId="28">
    <w:abstractNumId w:val="127"/>
  </w:num>
  <w:num w:numId="29">
    <w:abstractNumId w:val="93"/>
  </w:num>
  <w:num w:numId="30">
    <w:abstractNumId w:val="109"/>
  </w:num>
  <w:num w:numId="31">
    <w:abstractNumId w:val="90"/>
  </w:num>
  <w:num w:numId="32">
    <w:abstractNumId w:val="102"/>
  </w:num>
  <w:num w:numId="33">
    <w:abstractNumId w:val="95"/>
  </w:num>
  <w:num w:numId="34">
    <w:abstractNumId w:val="10"/>
  </w:num>
  <w:num w:numId="35">
    <w:abstractNumId w:val="66"/>
  </w:num>
  <w:num w:numId="36">
    <w:abstractNumId w:val="12"/>
  </w:num>
  <w:num w:numId="37">
    <w:abstractNumId w:val="97"/>
  </w:num>
  <w:num w:numId="38">
    <w:abstractNumId w:val="124"/>
  </w:num>
  <w:num w:numId="39">
    <w:abstractNumId w:val="136"/>
  </w:num>
  <w:num w:numId="40">
    <w:abstractNumId w:val="71"/>
  </w:num>
  <w:num w:numId="41">
    <w:abstractNumId w:val="116"/>
  </w:num>
  <w:num w:numId="42">
    <w:abstractNumId w:val="15"/>
  </w:num>
  <w:num w:numId="43">
    <w:abstractNumId w:val="48"/>
  </w:num>
  <w:num w:numId="44">
    <w:abstractNumId w:val="17"/>
  </w:num>
  <w:num w:numId="45">
    <w:abstractNumId w:val="126"/>
  </w:num>
  <w:num w:numId="46">
    <w:abstractNumId w:val="122"/>
  </w:num>
  <w:num w:numId="47">
    <w:abstractNumId w:val="108"/>
  </w:num>
  <w:num w:numId="48">
    <w:abstractNumId w:val="74"/>
  </w:num>
  <w:num w:numId="49">
    <w:abstractNumId w:val="89"/>
  </w:num>
  <w:num w:numId="50">
    <w:abstractNumId w:val="31"/>
  </w:num>
  <w:num w:numId="51">
    <w:abstractNumId w:val="69"/>
  </w:num>
  <w:num w:numId="52">
    <w:abstractNumId w:val="132"/>
  </w:num>
  <w:num w:numId="53">
    <w:abstractNumId w:val="2"/>
  </w:num>
  <w:num w:numId="54">
    <w:abstractNumId w:val="117"/>
  </w:num>
  <w:num w:numId="55">
    <w:abstractNumId w:val="42"/>
  </w:num>
  <w:num w:numId="56">
    <w:abstractNumId w:val="58"/>
  </w:num>
  <w:num w:numId="57">
    <w:abstractNumId w:val="49"/>
  </w:num>
  <w:num w:numId="58">
    <w:abstractNumId w:val="115"/>
  </w:num>
  <w:num w:numId="59">
    <w:abstractNumId w:val="60"/>
  </w:num>
  <w:num w:numId="60">
    <w:abstractNumId w:val="43"/>
  </w:num>
  <w:num w:numId="61">
    <w:abstractNumId w:val="26"/>
  </w:num>
  <w:num w:numId="62">
    <w:abstractNumId w:val="88"/>
  </w:num>
  <w:num w:numId="63">
    <w:abstractNumId w:val="82"/>
  </w:num>
  <w:num w:numId="64">
    <w:abstractNumId w:val="110"/>
  </w:num>
  <w:num w:numId="65">
    <w:abstractNumId w:val="128"/>
  </w:num>
  <w:num w:numId="66">
    <w:abstractNumId w:val="114"/>
  </w:num>
  <w:num w:numId="67">
    <w:abstractNumId w:val="107"/>
  </w:num>
  <w:num w:numId="68">
    <w:abstractNumId w:val="19"/>
  </w:num>
  <w:num w:numId="69">
    <w:abstractNumId w:val="46"/>
  </w:num>
  <w:num w:numId="70">
    <w:abstractNumId w:val="111"/>
  </w:num>
  <w:num w:numId="71">
    <w:abstractNumId w:val="34"/>
  </w:num>
  <w:num w:numId="72">
    <w:abstractNumId w:val="41"/>
  </w:num>
  <w:num w:numId="73">
    <w:abstractNumId w:val="86"/>
  </w:num>
  <w:num w:numId="74">
    <w:abstractNumId w:val="63"/>
  </w:num>
  <w:num w:numId="75">
    <w:abstractNumId w:val="8"/>
  </w:num>
  <w:num w:numId="76">
    <w:abstractNumId w:val="85"/>
  </w:num>
  <w:num w:numId="77">
    <w:abstractNumId w:val="13"/>
  </w:num>
  <w:num w:numId="78">
    <w:abstractNumId w:val="80"/>
  </w:num>
  <w:num w:numId="79">
    <w:abstractNumId w:val="28"/>
  </w:num>
  <w:num w:numId="80">
    <w:abstractNumId w:val="22"/>
  </w:num>
  <w:num w:numId="81">
    <w:abstractNumId w:val="45"/>
  </w:num>
  <w:num w:numId="82">
    <w:abstractNumId w:val="67"/>
  </w:num>
  <w:num w:numId="83">
    <w:abstractNumId w:val="64"/>
  </w:num>
  <w:num w:numId="84">
    <w:abstractNumId w:val="6"/>
  </w:num>
  <w:num w:numId="85">
    <w:abstractNumId w:val="20"/>
  </w:num>
  <w:num w:numId="86">
    <w:abstractNumId w:val="133"/>
  </w:num>
  <w:num w:numId="87">
    <w:abstractNumId w:val="38"/>
  </w:num>
  <w:num w:numId="88">
    <w:abstractNumId w:val="39"/>
  </w:num>
  <w:num w:numId="89">
    <w:abstractNumId w:val="53"/>
  </w:num>
  <w:num w:numId="90">
    <w:abstractNumId w:val="123"/>
  </w:num>
  <w:num w:numId="91">
    <w:abstractNumId w:val="33"/>
  </w:num>
  <w:num w:numId="92">
    <w:abstractNumId w:val="70"/>
  </w:num>
  <w:num w:numId="93">
    <w:abstractNumId w:val="35"/>
  </w:num>
  <w:num w:numId="94">
    <w:abstractNumId w:val="119"/>
  </w:num>
  <w:num w:numId="95">
    <w:abstractNumId w:val="94"/>
  </w:num>
  <w:num w:numId="96">
    <w:abstractNumId w:val="137"/>
  </w:num>
  <w:num w:numId="97">
    <w:abstractNumId w:val="50"/>
  </w:num>
  <w:num w:numId="98">
    <w:abstractNumId w:val="92"/>
  </w:num>
  <w:num w:numId="99">
    <w:abstractNumId w:val="18"/>
  </w:num>
  <w:num w:numId="100">
    <w:abstractNumId w:val="27"/>
  </w:num>
  <w:num w:numId="101">
    <w:abstractNumId w:val="52"/>
  </w:num>
  <w:num w:numId="102">
    <w:abstractNumId w:val="77"/>
  </w:num>
  <w:num w:numId="103">
    <w:abstractNumId w:val="11"/>
  </w:num>
  <w:num w:numId="104">
    <w:abstractNumId w:val="23"/>
  </w:num>
  <w:num w:numId="105">
    <w:abstractNumId w:val="44"/>
  </w:num>
  <w:num w:numId="106">
    <w:abstractNumId w:val="30"/>
  </w:num>
  <w:num w:numId="107">
    <w:abstractNumId w:val="21"/>
  </w:num>
  <w:num w:numId="108">
    <w:abstractNumId w:val="131"/>
  </w:num>
  <w:num w:numId="109">
    <w:abstractNumId w:val="5"/>
  </w:num>
  <w:num w:numId="110">
    <w:abstractNumId w:val="101"/>
  </w:num>
  <w:num w:numId="111">
    <w:abstractNumId w:val="72"/>
  </w:num>
  <w:num w:numId="112">
    <w:abstractNumId w:val="98"/>
  </w:num>
  <w:num w:numId="113">
    <w:abstractNumId w:val="36"/>
  </w:num>
  <w:num w:numId="114">
    <w:abstractNumId w:val="91"/>
  </w:num>
  <w:num w:numId="115">
    <w:abstractNumId w:val="121"/>
  </w:num>
  <w:num w:numId="116">
    <w:abstractNumId w:val="105"/>
  </w:num>
  <w:num w:numId="117">
    <w:abstractNumId w:val="62"/>
  </w:num>
  <w:num w:numId="118">
    <w:abstractNumId w:val="129"/>
  </w:num>
  <w:num w:numId="119">
    <w:abstractNumId w:val="24"/>
  </w:num>
  <w:num w:numId="120">
    <w:abstractNumId w:val="51"/>
  </w:num>
  <w:num w:numId="121">
    <w:abstractNumId w:val="55"/>
  </w:num>
  <w:num w:numId="122">
    <w:abstractNumId w:val="9"/>
  </w:num>
  <w:num w:numId="123">
    <w:abstractNumId w:val="1"/>
  </w:num>
  <w:num w:numId="124">
    <w:abstractNumId w:val="7"/>
  </w:num>
  <w:num w:numId="125">
    <w:abstractNumId w:val="3"/>
  </w:num>
  <w:num w:numId="126">
    <w:abstractNumId w:val="37"/>
  </w:num>
  <w:num w:numId="127">
    <w:abstractNumId w:val="76"/>
  </w:num>
  <w:num w:numId="128">
    <w:abstractNumId w:val="100"/>
  </w:num>
  <w:num w:numId="129">
    <w:abstractNumId w:val="83"/>
  </w:num>
  <w:num w:numId="130">
    <w:abstractNumId w:val="99"/>
  </w:num>
  <w:num w:numId="131">
    <w:abstractNumId w:val="87"/>
  </w:num>
  <w:num w:numId="132">
    <w:abstractNumId w:val="59"/>
  </w:num>
  <w:num w:numId="133">
    <w:abstractNumId w:val="25"/>
  </w:num>
  <w:num w:numId="134">
    <w:abstractNumId w:val="73"/>
  </w:num>
  <w:num w:numId="135">
    <w:abstractNumId w:val="40"/>
  </w:num>
  <w:num w:numId="136">
    <w:abstractNumId w:val="4"/>
  </w:num>
  <w:num w:numId="137">
    <w:abstractNumId w:val="56"/>
  </w:num>
  <w:num w:numId="138">
    <w:abstractNumId w:val="81"/>
  </w:num>
  <w:num w:numId="139">
    <w:abstractNumId w:val="75"/>
  </w:num>
  <w:num w:numId="140">
    <w:abstractNumId w:val="141"/>
  </w:num>
  <w:num w:numId="141">
    <w:abstractNumId w:val="120"/>
  </w:num>
  <w:num w:numId="142">
    <w:abstractNumId w:val="135"/>
  </w:num>
  <w:num w:numId="143">
    <w:abstractNumId w:val="103"/>
  </w:num>
  <w:num w:numId="144">
    <w:abstractNumId w:val="112"/>
  </w:num>
  <w:num w:numId="145">
    <w:abstractNumId w:val="112"/>
  </w:num>
  <w:num w:numId="146">
    <w:abstractNumId w:val="112"/>
  </w:num>
  <w:num w:numId="147">
    <w:abstractNumId w:val="118"/>
  </w:num>
  <w:numIdMacAtCleanup w:val="13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hideGrammaticalErrors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0004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7FAD"/>
    <w:rsid w:val="00001E17"/>
    <w:rsid w:val="0000343C"/>
    <w:rsid w:val="00006D4F"/>
    <w:rsid w:val="00010861"/>
    <w:rsid w:val="000129EF"/>
    <w:rsid w:val="00014D14"/>
    <w:rsid w:val="0001662E"/>
    <w:rsid w:val="00016F49"/>
    <w:rsid w:val="00017FB8"/>
    <w:rsid w:val="000205C1"/>
    <w:rsid w:val="00021609"/>
    <w:rsid w:val="00021F01"/>
    <w:rsid w:val="0002221B"/>
    <w:rsid w:val="0002341E"/>
    <w:rsid w:val="000239D4"/>
    <w:rsid w:val="0002575A"/>
    <w:rsid w:val="000301A4"/>
    <w:rsid w:val="00031F11"/>
    <w:rsid w:val="00032198"/>
    <w:rsid w:val="0003222D"/>
    <w:rsid w:val="00032677"/>
    <w:rsid w:val="00033360"/>
    <w:rsid w:val="00034D03"/>
    <w:rsid w:val="00035818"/>
    <w:rsid w:val="0003600E"/>
    <w:rsid w:val="000365A1"/>
    <w:rsid w:val="00036FA0"/>
    <w:rsid w:val="000373F9"/>
    <w:rsid w:val="0003743D"/>
    <w:rsid w:val="00040C2B"/>
    <w:rsid w:val="00041698"/>
    <w:rsid w:val="000427B2"/>
    <w:rsid w:val="00043609"/>
    <w:rsid w:val="00043F69"/>
    <w:rsid w:val="0004684F"/>
    <w:rsid w:val="000479F6"/>
    <w:rsid w:val="00051EE7"/>
    <w:rsid w:val="00053E58"/>
    <w:rsid w:val="00060DDB"/>
    <w:rsid w:val="00061402"/>
    <w:rsid w:val="00061B63"/>
    <w:rsid w:val="000627EC"/>
    <w:rsid w:val="000644B0"/>
    <w:rsid w:val="000651E8"/>
    <w:rsid w:val="00066131"/>
    <w:rsid w:val="00066E80"/>
    <w:rsid w:val="00067C79"/>
    <w:rsid w:val="00070CD3"/>
    <w:rsid w:val="000722D9"/>
    <w:rsid w:val="0007237A"/>
    <w:rsid w:val="000734A7"/>
    <w:rsid w:val="0007408B"/>
    <w:rsid w:val="000741D1"/>
    <w:rsid w:val="00075AEE"/>
    <w:rsid w:val="00080996"/>
    <w:rsid w:val="000812A1"/>
    <w:rsid w:val="000816B4"/>
    <w:rsid w:val="00081A17"/>
    <w:rsid w:val="00082A57"/>
    <w:rsid w:val="00083B0E"/>
    <w:rsid w:val="00083CE1"/>
    <w:rsid w:val="00086237"/>
    <w:rsid w:val="00086448"/>
    <w:rsid w:val="00090819"/>
    <w:rsid w:val="000909A3"/>
    <w:rsid w:val="00093AE2"/>
    <w:rsid w:val="00096109"/>
    <w:rsid w:val="00096A94"/>
    <w:rsid w:val="00096E8E"/>
    <w:rsid w:val="00097DB5"/>
    <w:rsid w:val="000A18BE"/>
    <w:rsid w:val="000A2A7F"/>
    <w:rsid w:val="000A2E9E"/>
    <w:rsid w:val="000A49DE"/>
    <w:rsid w:val="000A5428"/>
    <w:rsid w:val="000A6F3E"/>
    <w:rsid w:val="000B03E7"/>
    <w:rsid w:val="000B0D2D"/>
    <w:rsid w:val="000B24EB"/>
    <w:rsid w:val="000B2DD8"/>
    <w:rsid w:val="000B2E6A"/>
    <w:rsid w:val="000B39AF"/>
    <w:rsid w:val="000B471E"/>
    <w:rsid w:val="000B5203"/>
    <w:rsid w:val="000B5F6B"/>
    <w:rsid w:val="000B60F9"/>
    <w:rsid w:val="000B740A"/>
    <w:rsid w:val="000B78E1"/>
    <w:rsid w:val="000B7B54"/>
    <w:rsid w:val="000C0BCD"/>
    <w:rsid w:val="000C1F53"/>
    <w:rsid w:val="000C338A"/>
    <w:rsid w:val="000C3722"/>
    <w:rsid w:val="000C4450"/>
    <w:rsid w:val="000C4B8B"/>
    <w:rsid w:val="000C5A1F"/>
    <w:rsid w:val="000C5DA7"/>
    <w:rsid w:val="000C5F48"/>
    <w:rsid w:val="000C6C2D"/>
    <w:rsid w:val="000C7778"/>
    <w:rsid w:val="000C7E9C"/>
    <w:rsid w:val="000D028C"/>
    <w:rsid w:val="000D02F2"/>
    <w:rsid w:val="000D0E22"/>
    <w:rsid w:val="000D29E6"/>
    <w:rsid w:val="000D3B53"/>
    <w:rsid w:val="000D3E9D"/>
    <w:rsid w:val="000D5C94"/>
    <w:rsid w:val="000D5E83"/>
    <w:rsid w:val="000D632D"/>
    <w:rsid w:val="000D6639"/>
    <w:rsid w:val="000E13D8"/>
    <w:rsid w:val="000E3200"/>
    <w:rsid w:val="000E3FDA"/>
    <w:rsid w:val="000E4751"/>
    <w:rsid w:val="000E4972"/>
    <w:rsid w:val="000E6FA5"/>
    <w:rsid w:val="000E775D"/>
    <w:rsid w:val="000E7915"/>
    <w:rsid w:val="000F0781"/>
    <w:rsid w:val="000F39F3"/>
    <w:rsid w:val="000F3CCB"/>
    <w:rsid w:val="000F4225"/>
    <w:rsid w:val="000F5B0B"/>
    <w:rsid w:val="000F5F08"/>
    <w:rsid w:val="000F7137"/>
    <w:rsid w:val="000F74E9"/>
    <w:rsid w:val="000F7C85"/>
    <w:rsid w:val="000F7F16"/>
    <w:rsid w:val="00101812"/>
    <w:rsid w:val="00101894"/>
    <w:rsid w:val="0010211E"/>
    <w:rsid w:val="00103227"/>
    <w:rsid w:val="001040E5"/>
    <w:rsid w:val="001066A3"/>
    <w:rsid w:val="00106ED0"/>
    <w:rsid w:val="0010794A"/>
    <w:rsid w:val="0011091B"/>
    <w:rsid w:val="00112F0E"/>
    <w:rsid w:val="00115956"/>
    <w:rsid w:val="00116829"/>
    <w:rsid w:val="00120820"/>
    <w:rsid w:val="0012099D"/>
    <w:rsid w:val="00121CFE"/>
    <w:rsid w:val="00123FF5"/>
    <w:rsid w:val="001240D1"/>
    <w:rsid w:val="0012468D"/>
    <w:rsid w:val="00124E18"/>
    <w:rsid w:val="00125205"/>
    <w:rsid w:val="00125488"/>
    <w:rsid w:val="0012695D"/>
    <w:rsid w:val="0013149D"/>
    <w:rsid w:val="00132613"/>
    <w:rsid w:val="001327A8"/>
    <w:rsid w:val="001348F9"/>
    <w:rsid w:val="00134CEF"/>
    <w:rsid w:val="00134D19"/>
    <w:rsid w:val="00134FAC"/>
    <w:rsid w:val="00135B49"/>
    <w:rsid w:val="00136877"/>
    <w:rsid w:val="00143399"/>
    <w:rsid w:val="00144140"/>
    <w:rsid w:val="00144FE4"/>
    <w:rsid w:val="00145AAC"/>
    <w:rsid w:val="00147F14"/>
    <w:rsid w:val="00151994"/>
    <w:rsid w:val="0015217E"/>
    <w:rsid w:val="00152EDE"/>
    <w:rsid w:val="00155462"/>
    <w:rsid w:val="00155A4D"/>
    <w:rsid w:val="00157555"/>
    <w:rsid w:val="0016306F"/>
    <w:rsid w:val="001634DC"/>
    <w:rsid w:val="0016381F"/>
    <w:rsid w:val="001650C6"/>
    <w:rsid w:val="001729C3"/>
    <w:rsid w:val="00172BA1"/>
    <w:rsid w:val="00176186"/>
    <w:rsid w:val="001811D2"/>
    <w:rsid w:val="00182E31"/>
    <w:rsid w:val="00183FF9"/>
    <w:rsid w:val="00185518"/>
    <w:rsid w:val="0018761D"/>
    <w:rsid w:val="00187ADD"/>
    <w:rsid w:val="0019079B"/>
    <w:rsid w:val="00190FCE"/>
    <w:rsid w:val="00191309"/>
    <w:rsid w:val="00191532"/>
    <w:rsid w:val="00191968"/>
    <w:rsid w:val="00192485"/>
    <w:rsid w:val="001926EB"/>
    <w:rsid w:val="00193761"/>
    <w:rsid w:val="00194678"/>
    <w:rsid w:val="0019563E"/>
    <w:rsid w:val="00195FFA"/>
    <w:rsid w:val="001963E0"/>
    <w:rsid w:val="001963F8"/>
    <w:rsid w:val="0019714E"/>
    <w:rsid w:val="00197BE1"/>
    <w:rsid w:val="00197DFD"/>
    <w:rsid w:val="001A217C"/>
    <w:rsid w:val="001A2557"/>
    <w:rsid w:val="001A29F3"/>
    <w:rsid w:val="001A2B9E"/>
    <w:rsid w:val="001A57AE"/>
    <w:rsid w:val="001A57CC"/>
    <w:rsid w:val="001A61EE"/>
    <w:rsid w:val="001A7C88"/>
    <w:rsid w:val="001B036E"/>
    <w:rsid w:val="001B1FA7"/>
    <w:rsid w:val="001B2C07"/>
    <w:rsid w:val="001B2CB2"/>
    <w:rsid w:val="001B39A9"/>
    <w:rsid w:val="001B5C19"/>
    <w:rsid w:val="001B6309"/>
    <w:rsid w:val="001B7523"/>
    <w:rsid w:val="001B7770"/>
    <w:rsid w:val="001B798B"/>
    <w:rsid w:val="001C0A44"/>
    <w:rsid w:val="001C1EB1"/>
    <w:rsid w:val="001C1F29"/>
    <w:rsid w:val="001C371A"/>
    <w:rsid w:val="001C3BAB"/>
    <w:rsid w:val="001C4772"/>
    <w:rsid w:val="001C7DAC"/>
    <w:rsid w:val="001D08EB"/>
    <w:rsid w:val="001D16C9"/>
    <w:rsid w:val="001D285E"/>
    <w:rsid w:val="001D28AE"/>
    <w:rsid w:val="001D5AE9"/>
    <w:rsid w:val="001D6583"/>
    <w:rsid w:val="001D69E2"/>
    <w:rsid w:val="001D6A52"/>
    <w:rsid w:val="001E0266"/>
    <w:rsid w:val="001E17E1"/>
    <w:rsid w:val="001E3CF6"/>
    <w:rsid w:val="001E3DCB"/>
    <w:rsid w:val="001E4EC8"/>
    <w:rsid w:val="001E5593"/>
    <w:rsid w:val="001E660A"/>
    <w:rsid w:val="001E6857"/>
    <w:rsid w:val="001E6CFC"/>
    <w:rsid w:val="001E6E20"/>
    <w:rsid w:val="001F030F"/>
    <w:rsid w:val="001F094E"/>
    <w:rsid w:val="001F0DA4"/>
    <w:rsid w:val="001F2598"/>
    <w:rsid w:val="001F3A6A"/>
    <w:rsid w:val="001F3B5F"/>
    <w:rsid w:val="001F5506"/>
    <w:rsid w:val="001F559C"/>
    <w:rsid w:val="001F590B"/>
    <w:rsid w:val="001F606D"/>
    <w:rsid w:val="001F62AF"/>
    <w:rsid w:val="001F6C74"/>
    <w:rsid w:val="001F759E"/>
    <w:rsid w:val="00200364"/>
    <w:rsid w:val="00201B3B"/>
    <w:rsid w:val="002047E0"/>
    <w:rsid w:val="00205F35"/>
    <w:rsid w:val="00207A97"/>
    <w:rsid w:val="00210A12"/>
    <w:rsid w:val="00210D22"/>
    <w:rsid w:val="002124E5"/>
    <w:rsid w:val="00213271"/>
    <w:rsid w:val="00213357"/>
    <w:rsid w:val="0021717F"/>
    <w:rsid w:val="00217B0F"/>
    <w:rsid w:val="00222807"/>
    <w:rsid w:val="002245C4"/>
    <w:rsid w:val="002267C5"/>
    <w:rsid w:val="00226AE0"/>
    <w:rsid w:val="0022753C"/>
    <w:rsid w:val="00231E4D"/>
    <w:rsid w:val="00233BB1"/>
    <w:rsid w:val="00235543"/>
    <w:rsid w:val="0024027E"/>
    <w:rsid w:val="0024080C"/>
    <w:rsid w:val="00240F5F"/>
    <w:rsid w:val="002411A1"/>
    <w:rsid w:val="002414E5"/>
    <w:rsid w:val="00241706"/>
    <w:rsid w:val="0024622A"/>
    <w:rsid w:val="00246399"/>
    <w:rsid w:val="002468D3"/>
    <w:rsid w:val="00246DD5"/>
    <w:rsid w:val="00247177"/>
    <w:rsid w:val="00247296"/>
    <w:rsid w:val="00247FC4"/>
    <w:rsid w:val="00251039"/>
    <w:rsid w:val="002512DD"/>
    <w:rsid w:val="002517F6"/>
    <w:rsid w:val="00256D52"/>
    <w:rsid w:val="00263C58"/>
    <w:rsid w:val="0026652E"/>
    <w:rsid w:val="00266851"/>
    <w:rsid w:val="00266B3F"/>
    <w:rsid w:val="00266B6B"/>
    <w:rsid w:val="00267640"/>
    <w:rsid w:val="00273476"/>
    <w:rsid w:val="00274FA8"/>
    <w:rsid w:val="00275C46"/>
    <w:rsid w:val="0027698D"/>
    <w:rsid w:val="0027769C"/>
    <w:rsid w:val="00277704"/>
    <w:rsid w:val="0028028E"/>
    <w:rsid w:val="0028141D"/>
    <w:rsid w:val="0028175F"/>
    <w:rsid w:val="0028277C"/>
    <w:rsid w:val="002834B8"/>
    <w:rsid w:val="00283B18"/>
    <w:rsid w:val="0028537D"/>
    <w:rsid w:val="002864D5"/>
    <w:rsid w:val="00286931"/>
    <w:rsid w:val="0029252A"/>
    <w:rsid w:val="002948CF"/>
    <w:rsid w:val="00294AF3"/>
    <w:rsid w:val="00294DD7"/>
    <w:rsid w:val="00294FFF"/>
    <w:rsid w:val="002958DC"/>
    <w:rsid w:val="00296426"/>
    <w:rsid w:val="002A0CE4"/>
    <w:rsid w:val="002A1CDC"/>
    <w:rsid w:val="002A35B9"/>
    <w:rsid w:val="002A5B03"/>
    <w:rsid w:val="002A5C5F"/>
    <w:rsid w:val="002B0645"/>
    <w:rsid w:val="002B1042"/>
    <w:rsid w:val="002B15DC"/>
    <w:rsid w:val="002B1DE4"/>
    <w:rsid w:val="002B23B4"/>
    <w:rsid w:val="002B2AC3"/>
    <w:rsid w:val="002B4C75"/>
    <w:rsid w:val="002B5105"/>
    <w:rsid w:val="002B6C1B"/>
    <w:rsid w:val="002B7569"/>
    <w:rsid w:val="002C021B"/>
    <w:rsid w:val="002C0486"/>
    <w:rsid w:val="002C085D"/>
    <w:rsid w:val="002C1542"/>
    <w:rsid w:val="002C1902"/>
    <w:rsid w:val="002C2841"/>
    <w:rsid w:val="002C2E0E"/>
    <w:rsid w:val="002C331B"/>
    <w:rsid w:val="002C642A"/>
    <w:rsid w:val="002C66B5"/>
    <w:rsid w:val="002C6789"/>
    <w:rsid w:val="002C7D27"/>
    <w:rsid w:val="002D2D2A"/>
    <w:rsid w:val="002D3182"/>
    <w:rsid w:val="002D31FC"/>
    <w:rsid w:val="002D38FE"/>
    <w:rsid w:val="002D41B1"/>
    <w:rsid w:val="002D431D"/>
    <w:rsid w:val="002D594A"/>
    <w:rsid w:val="002D5F57"/>
    <w:rsid w:val="002D690B"/>
    <w:rsid w:val="002D7343"/>
    <w:rsid w:val="002D7E64"/>
    <w:rsid w:val="002E0A55"/>
    <w:rsid w:val="002E0B8F"/>
    <w:rsid w:val="002E1C3C"/>
    <w:rsid w:val="002E23E8"/>
    <w:rsid w:val="002E3CB3"/>
    <w:rsid w:val="002E41BE"/>
    <w:rsid w:val="002E4EC1"/>
    <w:rsid w:val="002E51BA"/>
    <w:rsid w:val="002F23EC"/>
    <w:rsid w:val="002F279C"/>
    <w:rsid w:val="002F7B0A"/>
    <w:rsid w:val="003009A5"/>
    <w:rsid w:val="00300C84"/>
    <w:rsid w:val="00303A26"/>
    <w:rsid w:val="0030402A"/>
    <w:rsid w:val="003051DD"/>
    <w:rsid w:val="00305AE3"/>
    <w:rsid w:val="00310335"/>
    <w:rsid w:val="00310B36"/>
    <w:rsid w:val="00310DD4"/>
    <w:rsid w:val="003124BE"/>
    <w:rsid w:val="003144FD"/>
    <w:rsid w:val="0031777E"/>
    <w:rsid w:val="00320DAC"/>
    <w:rsid w:val="003210FF"/>
    <w:rsid w:val="00322719"/>
    <w:rsid w:val="00322B15"/>
    <w:rsid w:val="00323292"/>
    <w:rsid w:val="00325400"/>
    <w:rsid w:val="00327BE4"/>
    <w:rsid w:val="00327CAB"/>
    <w:rsid w:val="00331343"/>
    <w:rsid w:val="00332FD6"/>
    <w:rsid w:val="00333605"/>
    <w:rsid w:val="0033374B"/>
    <w:rsid w:val="00335246"/>
    <w:rsid w:val="003429EB"/>
    <w:rsid w:val="00343687"/>
    <w:rsid w:val="00343B3E"/>
    <w:rsid w:val="0034469E"/>
    <w:rsid w:val="00344C59"/>
    <w:rsid w:val="00346666"/>
    <w:rsid w:val="00346679"/>
    <w:rsid w:val="00347B7D"/>
    <w:rsid w:val="00351CB3"/>
    <w:rsid w:val="00352690"/>
    <w:rsid w:val="00352B23"/>
    <w:rsid w:val="00354F5E"/>
    <w:rsid w:val="003568DC"/>
    <w:rsid w:val="00361B6C"/>
    <w:rsid w:val="00362867"/>
    <w:rsid w:val="00362D19"/>
    <w:rsid w:val="00363AD8"/>
    <w:rsid w:val="0036575F"/>
    <w:rsid w:val="00367A91"/>
    <w:rsid w:val="00371272"/>
    <w:rsid w:val="0037191E"/>
    <w:rsid w:val="00371DEA"/>
    <w:rsid w:val="003725E9"/>
    <w:rsid w:val="00372FAC"/>
    <w:rsid w:val="00373EBE"/>
    <w:rsid w:val="00375E98"/>
    <w:rsid w:val="003762D9"/>
    <w:rsid w:val="003773B7"/>
    <w:rsid w:val="00377B97"/>
    <w:rsid w:val="0038027E"/>
    <w:rsid w:val="00381AB0"/>
    <w:rsid w:val="00384E32"/>
    <w:rsid w:val="003851A3"/>
    <w:rsid w:val="0038574E"/>
    <w:rsid w:val="00385C51"/>
    <w:rsid w:val="0038710D"/>
    <w:rsid w:val="0039034B"/>
    <w:rsid w:val="003906C6"/>
    <w:rsid w:val="003923D9"/>
    <w:rsid w:val="00394471"/>
    <w:rsid w:val="0039455E"/>
    <w:rsid w:val="00395419"/>
    <w:rsid w:val="00395676"/>
    <w:rsid w:val="003963AE"/>
    <w:rsid w:val="00396D07"/>
    <w:rsid w:val="00397173"/>
    <w:rsid w:val="00397393"/>
    <w:rsid w:val="00397500"/>
    <w:rsid w:val="00397512"/>
    <w:rsid w:val="003A117E"/>
    <w:rsid w:val="003A13A7"/>
    <w:rsid w:val="003A1670"/>
    <w:rsid w:val="003A19BF"/>
    <w:rsid w:val="003A1FC1"/>
    <w:rsid w:val="003A30E7"/>
    <w:rsid w:val="003A36D0"/>
    <w:rsid w:val="003A44D3"/>
    <w:rsid w:val="003A47BA"/>
    <w:rsid w:val="003A5C61"/>
    <w:rsid w:val="003A78DB"/>
    <w:rsid w:val="003A7A17"/>
    <w:rsid w:val="003B079C"/>
    <w:rsid w:val="003B0AE4"/>
    <w:rsid w:val="003B36E1"/>
    <w:rsid w:val="003B452B"/>
    <w:rsid w:val="003B4977"/>
    <w:rsid w:val="003B5918"/>
    <w:rsid w:val="003B65D0"/>
    <w:rsid w:val="003B6890"/>
    <w:rsid w:val="003C0EB1"/>
    <w:rsid w:val="003C1D30"/>
    <w:rsid w:val="003C2CCC"/>
    <w:rsid w:val="003C2CEC"/>
    <w:rsid w:val="003C52AB"/>
    <w:rsid w:val="003C6015"/>
    <w:rsid w:val="003C61CB"/>
    <w:rsid w:val="003C67C3"/>
    <w:rsid w:val="003C6F1E"/>
    <w:rsid w:val="003C7602"/>
    <w:rsid w:val="003D1306"/>
    <w:rsid w:val="003D1CDD"/>
    <w:rsid w:val="003D21B0"/>
    <w:rsid w:val="003D2877"/>
    <w:rsid w:val="003D324D"/>
    <w:rsid w:val="003D3793"/>
    <w:rsid w:val="003D3A70"/>
    <w:rsid w:val="003D679B"/>
    <w:rsid w:val="003D6E2C"/>
    <w:rsid w:val="003D7B5E"/>
    <w:rsid w:val="003E0A47"/>
    <w:rsid w:val="003E0BC2"/>
    <w:rsid w:val="003E2642"/>
    <w:rsid w:val="003E511C"/>
    <w:rsid w:val="003E6289"/>
    <w:rsid w:val="003E75FE"/>
    <w:rsid w:val="003F04C9"/>
    <w:rsid w:val="003F15D2"/>
    <w:rsid w:val="003F2717"/>
    <w:rsid w:val="003F2DB0"/>
    <w:rsid w:val="003F30F4"/>
    <w:rsid w:val="003F4015"/>
    <w:rsid w:val="003F51E9"/>
    <w:rsid w:val="003F591A"/>
    <w:rsid w:val="003F5C5A"/>
    <w:rsid w:val="003F64D8"/>
    <w:rsid w:val="003F6BA8"/>
    <w:rsid w:val="003F6C9C"/>
    <w:rsid w:val="00401405"/>
    <w:rsid w:val="0040159C"/>
    <w:rsid w:val="004027FD"/>
    <w:rsid w:val="004048D9"/>
    <w:rsid w:val="00406213"/>
    <w:rsid w:val="00407C97"/>
    <w:rsid w:val="00411F89"/>
    <w:rsid w:val="00413361"/>
    <w:rsid w:val="004135B1"/>
    <w:rsid w:val="00413FB6"/>
    <w:rsid w:val="00414425"/>
    <w:rsid w:val="00415FF9"/>
    <w:rsid w:val="00416168"/>
    <w:rsid w:val="00416D46"/>
    <w:rsid w:val="00420741"/>
    <w:rsid w:val="00421B0C"/>
    <w:rsid w:val="00421CE3"/>
    <w:rsid w:val="004225BD"/>
    <w:rsid w:val="0042364F"/>
    <w:rsid w:val="00423BDA"/>
    <w:rsid w:val="00427058"/>
    <w:rsid w:val="00427C97"/>
    <w:rsid w:val="00431062"/>
    <w:rsid w:val="00431AF0"/>
    <w:rsid w:val="004320FC"/>
    <w:rsid w:val="0043224F"/>
    <w:rsid w:val="00432E30"/>
    <w:rsid w:val="0043368A"/>
    <w:rsid w:val="00434141"/>
    <w:rsid w:val="00436061"/>
    <w:rsid w:val="00437F40"/>
    <w:rsid w:val="00443B6E"/>
    <w:rsid w:val="004441AF"/>
    <w:rsid w:val="00446203"/>
    <w:rsid w:val="00446E07"/>
    <w:rsid w:val="00446E31"/>
    <w:rsid w:val="00452296"/>
    <w:rsid w:val="00452E23"/>
    <w:rsid w:val="0045392F"/>
    <w:rsid w:val="004539E1"/>
    <w:rsid w:val="0045650D"/>
    <w:rsid w:val="0045773D"/>
    <w:rsid w:val="00457BB3"/>
    <w:rsid w:val="00460584"/>
    <w:rsid w:val="00460872"/>
    <w:rsid w:val="00463F4E"/>
    <w:rsid w:val="004651B3"/>
    <w:rsid w:val="004652F8"/>
    <w:rsid w:val="00465772"/>
    <w:rsid w:val="00465EA1"/>
    <w:rsid w:val="00466B39"/>
    <w:rsid w:val="0047029C"/>
    <w:rsid w:val="00470E2F"/>
    <w:rsid w:val="00471695"/>
    <w:rsid w:val="004748E4"/>
    <w:rsid w:val="004758D1"/>
    <w:rsid w:val="00477185"/>
    <w:rsid w:val="0047741B"/>
    <w:rsid w:val="00477AD8"/>
    <w:rsid w:val="00477F3F"/>
    <w:rsid w:val="00480237"/>
    <w:rsid w:val="00481220"/>
    <w:rsid w:val="00481B54"/>
    <w:rsid w:val="004826AF"/>
    <w:rsid w:val="00482E8D"/>
    <w:rsid w:val="0048395D"/>
    <w:rsid w:val="00485360"/>
    <w:rsid w:val="00485516"/>
    <w:rsid w:val="00485959"/>
    <w:rsid w:val="00485F42"/>
    <w:rsid w:val="0048607C"/>
    <w:rsid w:val="00486573"/>
    <w:rsid w:val="00487AB9"/>
    <w:rsid w:val="00487DDA"/>
    <w:rsid w:val="0049033B"/>
    <w:rsid w:val="0049108F"/>
    <w:rsid w:val="004910C1"/>
    <w:rsid w:val="0049181D"/>
    <w:rsid w:val="004926F9"/>
    <w:rsid w:val="00493C01"/>
    <w:rsid w:val="00494235"/>
    <w:rsid w:val="00496DE7"/>
    <w:rsid w:val="00497989"/>
    <w:rsid w:val="004A0CEE"/>
    <w:rsid w:val="004A1DFC"/>
    <w:rsid w:val="004A3079"/>
    <w:rsid w:val="004A397A"/>
    <w:rsid w:val="004A4097"/>
    <w:rsid w:val="004A5484"/>
    <w:rsid w:val="004A575F"/>
    <w:rsid w:val="004A5D46"/>
    <w:rsid w:val="004A64C9"/>
    <w:rsid w:val="004B089D"/>
    <w:rsid w:val="004B09FE"/>
    <w:rsid w:val="004B0DFB"/>
    <w:rsid w:val="004B1C4A"/>
    <w:rsid w:val="004B2296"/>
    <w:rsid w:val="004B2E4B"/>
    <w:rsid w:val="004B4E8A"/>
    <w:rsid w:val="004B50A4"/>
    <w:rsid w:val="004B513F"/>
    <w:rsid w:val="004B524B"/>
    <w:rsid w:val="004B638B"/>
    <w:rsid w:val="004B63F8"/>
    <w:rsid w:val="004B6F0C"/>
    <w:rsid w:val="004C0C3A"/>
    <w:rsid w:val="004C38E1"/>
    <w:rsid w:val="004C5458"/>
    <w:rsid w:val="004C61F6"/>
    <w:rsid w:val="004D00B0"/>
    <w:rsid w:val="004D1774"/>
    <w:rsid w:val="004D2016"/>
    <w:rsid w:val="004D29C4"/>
    <w:rsid w:val="004D2D79"/>
    <w:rsid w:val="004D3A50"/>
    <w:rsid w:val="004D3F7A"/>
    <w:rsid w:val="004D7BC9"/>
    <w:rsid w:val="004E18E1"/>
    <w:rsid w:val="004E196D"/>
    <w:rsid w:val="004E1BF2"/>
    <w:rsid w:val="004E23A0"/>
    <w:rsid w:val="004E24B6"/>
    <w:rsid w:val="004E2DED"/>
    <w:rsid w:val="004E3FE6"/>
    <w:rsid w:val="004E5212"/>
    <w:rsid w:val="004E6E1E"/>
    <w:rsid w:val="004E7EBE"/>
    <w:rsid w:val="004F0085"/>
    <w:rsid w:val="004F07FE"/>
    <w:rsid w:val="004F20FE"/>
    <w:rsid w:val="004F2DE9"/>
    <w:rsid w:val="004F3924"/>
    <w:rsid w:val="004F431E"/>
    <w:rsid w:val="004F4372"/>
    <w:rsid w:val="004F44B2"/>
    <w:rsid w:val="004F4A30"/>
    <w:rsid w:val="004F4B8B"/>
    <w:rsid w:val="004F5075"/>
    <w:rsid w:val="004F5A3E"/>
    <w:rsid w:val="004F5DDA"/>
    <w:rsid w:val="004F6529"/>
    <w:rsid w:val="004F7C2D"/>
    <w:rsid w:val="00500DF3"/>
    <w:rsid w:val="00502741"/>
    <w:rsid w:val="00503124"/>
    <w:rsid w:val="0050554A"/>
    <w:rsid w:val="00510EAF"/>
    <w:rsid w:val="00511730"/>
    <w:rsid w:val="00511A10"/>
    <w:rsid w:val="00511B17"/>
    <w:rsid w:val="00511DAC"/>
    <w:rsid w:val="005120E6"/>
    <w:rsid w:val="0051282E"/>
    <w:rsid w:val="005129F6"/>
    <w:rsid w:val="0051315B"/>
    <w:rsid w:val="00513319"/>
    <w:rsid w:val="005138B1"/>
    <w:rsid w:val="00515E8E"/>
    <w:rsid w:val="0051662C"/>
    <w:rsid w:val="00517092"/>
    <w:rsid w:val="005172CA"/>
    <w:rsid w:val="00517903"/>
    <w:rsid w:val="00520D17"/>
    <w:rsid w:val="00523882"/>
    <w:rsid w:val="00523965"/>
    <w:rsid w:val="00524648"/>
    <w:rsid w:val="005252E6"/>
    <w:rsid w:val="00525F74"/>
    <w:rsid w:val="005261E6"/>
    <w:rsid w:val="00527E8E"/>
    <w:rsid w:val="00530DE6"/>
    <w:rsid w:val="00531423"/>
    <w:rsid w:val="00531A3B"/>
    <w:rsid w:val="00533F11"/>
    <w:rsid w:val="00535928"/>
    <w:rsid w:val="005371CC"/>
    <w:rsid w:val="005376CA"/>
    <w:rsid w:val="00537EDB"/>
    <w:rsid w:val="00541C46"/>
    <w:rsid w:val="00542369"/>
    <w:rsid w:val="0054244D"/>
    <w:rsid w:val="0054360A"/>
    <w:rsid w:val="0054427D"/>
    <w:rsid w:val="0054432A"/>
    <w:rsid w:val="005443ED"/>
    <w:rsid w:val="005465F4"/>
    <w:rsid w:val="005473BC"/>
    <w:rsid w:val="0055096E"/>
    <w:rsid w:val="00550E84"/>
    <w:rsid w:val="00551156"/>
    <w:rsid w:val="00551829"/>
    <w:rsid w:val="0055202E"/>
    <w:rsid w:val="0055315E"/>
    <w:rsid w:val="0055402B"/>
    <w:rsid w:val="00554B56"/>
    <w:rsid w:val="00554F42"/>
    <w:rsid w:val="0055524C"/>
    <w:rsid w:val="0055661A"/>
    <w:rsid w:val="0055751D"/>
    <w:rsid w:val="0055760B"/>
    <w:rsid w:val="00560103"/>
    <w:rsid w:val="005615C3"/>
    <w:rsid w:val="00563716"/>
    <w:rsid w:val="00564AAF"/>
    <w:rsid w:val="00565EDD"/>
    <w:rsid w:val="00566863"/>
    <w:rsid w:val="00571225"/>
    <w:rsid w:val="00571EBA"/>
    <w:rsid w:val="00572D8C"/>
    <w:rsid w:val="005748F7"/>
    <w:rsid w:val="00575D2B"/>
    <w:rsid w:val="005760ED"/>
    <w:rsid w:val="005775C9"/>
    <w:rsid w:val="0058201F"/>
    <w:rsid w:val="00582B19"/>
    <w:rsid w:val="00582C12"/>
    <w:rsid w:val="005854C2"/>
    <w:rsid w:val="005861E5"/>
    <w:rsid w:val="005862C7"/>
    <w:rsid w:val="00590DA3"/>
    <w:rsid w:val="005945BC"/>
    <w:rsid w:val="005952D7"/>
    <w:rsid w:val="00596037"/>
    <w:rsid w:val="00597A07"/>
    <w:rsid w:val="005A0A4B"/>
    <w:rsid w:val="005A354D"/>
    <w:rsid w:val="005A3C81"/>
    <w:rsid w:val="005A4669"/>
    <w:rsid w:val="005A49E8"/>
    <w:rsid w:val="005A4D53"/>
    <w:rsid w:val="005A6ADF"/>
    <w:rsid w:val="005A6DA3"/>
    <w:rsid w:val="005B013D"/>
    <w:rsid w:val="005B1F4E"/>
    <w:rsid w:val="005B2B10"/>
    <w:rsid w:val="005B2EB2"/>
    <w:rsid w:val="005B3A87"/>
    <w:rsid w:val="005B5095"/>
    <w:rsid w:val="005B5221"/>
    <w:rsid w:val="005C03C6"/>
    <w:rsid w:val="005C45D0"/>
    <w:rsid w:val="005D0777"/>
    <w:rsid w:val="005D0D41"/>
    <w:rsid w:val="005D0E5E"/>
    <w:rsid w:val="005D31AA"/>
    <w:rsid w:val="005D5F68"/>
    <w:rsid w:val="005E0CEB"/>
    <w:rsid w:val="005E1A77"/>
    <w:rsid w:val="005E1F2A"/>
    <w:rsid w:val="005E286D"/>
    <w:rsid w:val="005E2ADE"/>
    <w:rsid w:val="005E3A9D"/>
    <w:rsid w:val="005E48B1"/>
    <w:rsid w:val="005E61E6"/>
    <w:rsid w:val="005E6543"/>
    <w:rsid w:val="005E6D1E"/>
    <w:rsid w:val="005F272C"/>
    <w:rsid w:val="005F44AA"/>
    <w:rsid w:val="005F5F09"/>
    <w:rsid w:val="005F635B"/>
    <w:rsid w:val="005F75FD"/>
    <w:rsid w:val="00600275"/>
    <w:rsid w:val="0060143F"/>
    <w:rsid w:val="00604117"/>
    <w:rsid w:val="006050C5"/>
    <w:rsid w:val="0060538E"/>
    <w:rsid w:val="00606109"/>
    <w:rsid w:val="00606409"/>
    <w:rsid w:val="00606F22"/>
    <w:rsid w:val="00611D2A"/>
    <w:rsid w:val="006131DB"/>
    <w:rsid w:val="00613E29"/>
    <w:rsid w:val="00614BCC"/>
    <w:rsid w:val="0061642B"/>
    <w:rsid w:val="006167AE"/>
    <w:rsid w:val="00617624"/>
    <w:rsid w:val="00617789"/>
    <w:rsid w:val="00620B19"/>
    <w:rsid w:val="00621BD1"/>
    <w:rsid w:val="00622635"/>
    <w:rsid w:val="00622DE4"/>
    <w:rsid w:val="00624CD7"/>
    <w:rsid w:val="00626081"/>
    <w:rsid w:val="00626D4F"/>
    <w:rsid w:val="006274E4"/>
    <w:rsid w:val="00627930"/>
    <w:rsid w:val="00627C3F"/>
    <w:rsid w:val="00627DEF"/>
    <w:rsid w:val="00631242"/>
    <w:rsid w:val="00631943"/>
    <w:rsid w:val="00632EC7"/>
    <w:rsid w:val="006332B5"/>
    <w:rsid w:val="00633552"/>
    <w:rsid w:val="00642FC4"/>
    <w:rsid w:val="00645931"/>
    <w:rsid w:val="00646A81"/>
    <w:rsid w:val="00646D2E"/>
    <w:rsid w:val="00647AB4"/>
    <w:rsid w:val="00647B59"/>
    <w:rsid w:val="006527EC"/>
    <w:rsid w:val="00653359"/>
    <w:rsid w:val="00653415"/>
    <w:rsid w:val="00653A7E"/>
    <w:rsid w:val="00655008"/>
    <w:rsid w:val="00655E1D"/>
    <w:rsid w:val="00656924"/>
    <w:rsid w:val="00656BBA"/>
    <w:rsid w:val="006574AA"/>
    <w:rsid w:val="00657C90"/>
    <w:rsid w:val="006603B3"/>
    <w:rsid w:val="00660D46"/>
    <w:rsid w:val="00661847"/>
    <w:rsid w:val="00662A36"/>
    <w:rsid w:val="00662B12"/>
    <w:rsid w:val="00662EDA"/>
    <w:rsid w:val="00663F3D"/>
    <w:rsid w:val="00664896"/>
    <w:rsid w:val="0066558E"/>
    <w:rsid w:val="00666831"/>
    <w:rsid w:val="006670DE"/>
    <w:rsid w:val="006670FA"/>
    <w:rsid w:val="006706BB"/>
    <w:rsid w:val="00672D41"/>
    <w:rsid w:val="00675A6C"/>
    <w:rsid w:val="00677A51"/>
    <w:rsid w:val="00677A53"/>
    <w:rsid w:val="00677DAA"/>
    <w:rsid w:val="006814A5"/>
    <w:rsid w:val="0068272E"/>
    <w:rsid w:val="0068367F"/>
    <w:rsid w:val="006846CE"/>
    <w:rsid w:val="00684779"/>
    <w:rsid w:val="006863B6"/>
    <w:rsid w:val="006864EE"/>
    <w:rsid w:val="00690D14"/>
    <w:rsid w:val="00691419"/>
    <w:rsid w:val="00691D88"/>
    <w:rsid w:val="00692635"/>
    <w:rsid w:val="0069589F"/>
    <w:rsid w:val="00695AF4"/>
    <w:rsid w:val="00696961"/>
    <w:rsid w:val="00697096"/>
    <w:rsid w:val="006A1896"/>
    <w:rsid w:val="006A19CA"/>
    <w:rsid w:val="006A213E"/>
    <w:rsid w:val="006A2433"/>
    <w:rsid w:val="006A4CF7"/>
    <w:rsid w:val="006A5865"/>
    <w:rsid w:val="006B09CA"/>
    <w:rsid w:val="006B0CB6"/>
    <w:rsid w:val="006B1984"/>
    <w:rsid w:val="006B22D5"/>
    <w:rsid w:val="006B4937"/>
    <w:rsid w:val="006B5AEF"/>
    <w:rsid w:val="006C1F16"/>
    <w:rsid w:val="006C27FA"/>
    <w:rsid w:val="006C2FAD"/>
    <w:rsid w:val="006C6997"/>
    <w:rsid w:val="006C7706"/>
    <w:rsid w:val="006D1668"/>
    <w:rsid w:val="006D220B"/>
    <w:rsid w:val="006D2E8E"/>
    <w:rsid w:val="006D3743"/>
    <w:rsid w:val="006D4915"/>
    <w:rsid w:val="006D547D"/>
    <w:rsid w:val="006D5A54"/>
    <w:rsid w:val="006D7340"/>
    <w:rsid w:val="006D7491"/>
    <w:rsid w:val="006E2D81"/>
    <w:rsid w:val="006E35C1"/>
    <w:rsid w:val="006E4B5C"/>
    <w:rsid w:val="006E4F8E"/>
    <w:rsid w:val="006E7032"/>
    <w:rsid w:val="006E78B8"/>
    <w:rsid w:val="006E7B98"/>
    <w:rsid w:val="006F03AD"/>
    <w:rsid w:val="006F057B"/>
    <w:rsid w:val="006F089D"/>
    <w:rsid w:val="006F0A9F"/>
    <w:rsid w:val="006F1936"/>
    <w:rsid w:val="006F2E4B"/>
    <w:rsid w:val="006F4318"/>
    <w:rsid w:val="006F59AD"/>
    <w:rsid w:val="006F59B3"/>
    <w:rsid w:val="006F5BC6"/>
    <w:rsid w:val="006F652A"/>
    <w:rsid w:val="006F6F0F"/>
    <w:rsid w:val="006F6FE8"/>
    <w:rsid w:val="006F7A4A"/>
    <w:rsid w:val="0070133B"/>
    <w:rsid w:val="00701676"/>
    <w:rsid w:val="00701BD6"/>
    <w:rsid w:val="00701BFC"/>
    <w:rsid w:val="00702D11"/>
    <w:rsid w:val="00702FF2"/>
    <w:rsid w:val="007033BE"/>
    <w:rsid w:val="00703625"/>
    <w:rsid w:val="00704DD8"/>
    <w:rsid w:val="00707CB7"/>
    <w:rsid w:val="00707E57"/>
    <w:rsid w:val="007105DB"/>
    <w:rsid w:val="00710AF5"/>
    <w:rsid w:val="00710C53"/>
    <w:rsid w:val="0071161E"/>
    <w:rsid w:val="00714D49"/>
    <w:rsid w:val="00715FC8"/>
    <w:rsid w:val="0071737D"/>
    <w:rsid w:val="00717875"/>
    <w:rsid w:val="0072036E"/>
    <w:rsid w:val="0072180F"/>
    <w:rsid w:val="00721E8B"/>
    <w:rsid w:val="00722473"/>
    <w:rsid w:val="00722491"/>
    <w:rsid w:val="0072518A"/>
    <w:rsid w:val="007257DC"/>
    <w:rsid w:val="0073223E"/>
    <w:rsid w:val="007327F2"/>
    <w:rsid w:val="00733F7D"/>
    <w:rsid w:val="007345B2"/>
    <w:rsid w:val="00744E2C"/>
    <w:rsid w:val="00746813"/>
    <w:rsid w:val="00750C8D"/>
    <w:rsid w:val="00751EAE"/>
    <w:rsid w:val="0075279B"/>
    <w:rsid w:val="0075302D"/>
    <w:rsid w:val="00753596"/>
    <w:rsid w:val="00757C49"/>
    <w:rsid w:val="00760188"/>
    <w:rsid w:val="0076043F"/>
    <w:rsid w:val="0076053C"/>
    <w:rsid w:val="00760D82"/>
    <w:rsid w:val="00761E73"/>
    <w:rsid w:val="0076383D"/>
    <w:rsid w:val="00763B18"/>
    <w:rsid w:val="00767031"/>
    <w:rsid w:val="0077107F"/>
    <w:rsid w:val="0077325C"/>
    <w:rsid w:val="007732D2"/>
    <w:rsid w:val="00773FBF"/>
    <w:rsid w:val="007757AF"/>
    <w:rsid w:val="00775EC6"/>
    <w:rsid w:val="00776C44"/>
    <w:rsid w:val="00777174"/>
    <w:rsid w:val="0078142D"/>
    <w:rsid w:val="00781AE4"/>
    <w:rsid w:val="00784891"/>
    <w:rsid w:val="007848FB"/>
    <w:rsid w:val="00784D79"/>
    <w:rsid w:val="007861D3"/>
    <w:rsid w:val="0078657C"/>
    <w:rsid w:val="00786D99"/>
    <w:rsid w:val="00786FCF"/>
    <w:rsid w:val="00791204"/>
    <w:rsid w:val="00791FF1"/>
    <w:rsid w:val="00793263"/>
    <w:rsid w:val="007940DF"/>
    <w:rsid w:val="00794D25"/>
    <w:rsid w:val="00795B3D"/>
    <w:rsid w:val="007A090D"/>
    <w:rsid w:val="007A096E"/>
    <w:rsid w:val="007A25E3"/>
    <w:rsid w:val="007A32A7"/>
    <w:rsid w:val="007A484B"/>
    <w:rsid w:val="007A5CCE"/>
    <w:rsid w:val="007A66BC"/>
    <w:rsid w:val="007A6A41"/>
    <w:rsid w:val="007B0C90"/>
    <w:rsid w:val="007B277E"/>
    <w:rsid w:val="007B36C6"/>
    <w:rsid w:val="007B59BB"/>
    <w:rsid w:val="007B7448"/>
    <w:rsid w:val="007B7ED3"/>
    <w:rsid w:val="007B7FC3"/>
    <w:rsid w:val="007C14CE"/>
    <w:rsid w:val="007C22ED"/>
    <w:rsid w:val="007C4816"/>
    <w:rsid w:val="007C512C"/>
    <w:rsid w:val="007C6010"/>
    <w:rsid w:val="007C61DC"/>
    <w:rsid w:val="007C69DD"/>
    <w:rsid w:val="007C70E3"/>
    <w:rsid w:val="007C74FB"/>
    <w:rsid w:val="007C7AF5"/>
    <w:rsid w:val="007D18BE"/>
    <w:rsid w:val="007D2F72"/>
    <w:rsid w:val="007D3676"/>
    <w:rsid w:val="007D420D"/>
    <w:rsid w:val="007D56E5"/>
    <w:rsid w:val="007D6404"/>
    <w:rsid w:val="007D6DB3"/>
    <w:rsid w:val="007E049A"/>
    <w:rsid w:val="007E0D08"/>
    <w:rsid w:val="007E1265"/>
    <w:rsid w:val="007E1E76"/>
    <w:rsid w:val="007E39FD"/>
    <w:rsid w:val="007E3A19"/>
    <w:rsid w:val="007E47EF"/>
    <w:rsid w:val="007E6684"/>
    <w:rsid w:val="007E7ECE"/>
    <w:rsid w:val="007F074A"/>
    <w:rsid w:val="007F0F9A"/>
    <w:rsid w:val="007F11FD"/>
    <w:rsid w:val="007F1663"/>
    <w:rsid w:val="007F2CFD"/>
    <w:rsid w:val="007F3A1B"/>
    <w:rsid w:val="007F3DA2"/>
    <w:rsid w:val="007F5844"/>
    <w:rsid w:val="007F663B"/>
    <w:rsid w:val="007F6DCB"/>
    <w:rsid w:val="007F7716"/>
    <w:rsid w:val="007F7A37"/>
    <w:rsid w:val="00800D5C"/>
    <w:rsid w:val="008026CC"/>
    <w:rsid w:val="008049A0"/>
    <w:rsid w:val="00805A3C"/>
    <w:rsid w:val="00810F83"/>
    <w:rsid w:val="008113A0"/>
    <w:rsid w:val="00811D76"/>
    <w:rsid w:val="00812AC0"/>
    <w:rsid w:val="0081332A"/>
    <w:rsid w:val="00815365"/>
    <w:rsid w:val="00817216"/>
    <w:rsid w:val="00822C89"/>
    <w:rsid w:val="008334CC"/>
    <w:rsid w:val="00834341"/>
    <w:rsid w:val="00836038"/>
    <w:rsid w:val="00836110"/>
    <w:rsid w:val="00836639"/>
    <w:rsid w:val="00837A74"/>
    <w:rsid w:val="00841519"/>
    <w:rsid w:val="00843BCF"/>
    <w:rsid w:val="00844790"/>
    <w:rsid w:val="00845070"/>
    <w:rsid w:val="00845DFE"/>
    <w:rsid w:val="00851AB1"/>
    <w:rsid w:val="00851C52"/>
    <w:rsid w:val="00851D10"/>
    <w:rsid w:val="00852D03"/>
    <w:rsid w:val="00854085"/>
    <w:rsid w:val="008541A5"/>
    <w:rsid w:val="0085557F"/>
    <w:rsid w:val="00855D03"/>
    <w:rsid w:val="00861EE8"/>
    <w:rsid w:val="00863093"/>
    <w:rsid w:val="008630E8"/>
    <w:rsid w:val="008634A1"/>
    <w:rsid w:val="00864312"/>
    <w:rsid w:val="0086472F"/>
    <w:rsid w:val="00866189"/>
    <w:rsid w:val="00866415"/>
    <w:rsid w:val="0087089F"/>
    <w:rsid w:val="008732D4"/>
    <w:rsid w:val="00873B66"/>
    <w:rsid w:val="00874829"/>
    <w:rsid w:val="00874FD2"/>
    <w:rsid w:val="008758DA"/>
    <w:rsid w:val="0087659A"/>
    <w:rsid w:val="008775D2"/>
    <w:rsid w:val="00880981"/>
    <w:rsid w:val="0088220C"/>
    <w:rsid w:val="0088291B"/>
    <w:rsid w:val="00884855"/>
    <w:rsid w:val="00884E0F"/>
    <w:rsid w:val="008850A4"/>
    <w:rsid w:val="00885917"/>
    <w:rsid w:val="00885FD9"/>
    <w:rsid w:val="008862C1"/>
    <w:rsid w:val="00886449"/>
    <w:rsid w:val="0088795E"/>
    <w:rsid w:val="00887C0D"/>
    <w:rsid w:val="0089255B"/>
    <w:rsid w:val="00892E1B"/>
    <w:rsid w:val="008942F3"/>
    <w:rsid w:val="00896046"/>
    <w:rsid w:val="008966BD"/>
    <w:rsid w:val="00897462"/>
    <w:rsid w:val="00897F0F"/>
    <w:rsid w:val="00897F50"/>
    <w:rsid w:val="008A03BA"/>
    <w:rsid w:val="008A0F9E"/>
    <w:rsid w:val="008A1703"/>
    <w:rsid w:val="008A2AFC"/>
    <w:rsid w:val="008A3386"/>
    <w:rsid w:val="008A3D1A"/>
    <w:rsid w:val="008A5110"/>
    <w:rsid w:val="008A52F6"/>
    <w:rsid w:val="008A58F6"/>
    <w:rsid w:val="008A5B7A"/>
    <w:rsid w:val="008A6488"/>
    <w:rsid w:val="008B2035"/>
    <w:rsid w:val="008B2379"/>
    <w:rsid w:val="008B4204"/>
    <w:rsid w:val="008B4BF9"/>
    <w:rsid w:val="008B65E6"/>
    <w:rsid w:val="008B6861"/>
    <w:rsid w:val="008C02EC"/>
    <w:rsid w:val="008C5245"/>
    <w:rsid w:val="008C5D43"/>
    <w:rsid w:val="008C7095"/>
    <w:rsid w:val="008C788F"/>
    <w:rsid w:val="008C7AB3"/>
    <w:rsid w:val="008D28C6"/>
    <w:rsid w:val="008D3E96"/>
    <w:rsid w:val="008D41BF"/>
    <w:rsid w:val="008E221F"/>
    <w:rsid w:val="008E3F1D"/>
    <w:rsid w:val="008E48AE"/>
    <w:rsid w:val="008E6492"/>
    <w:rsid w:val="008E7BB3"/>
    <w:rsid w:val="008F0322"/>
    <w:rsid w:val="008F0F6E"/>
    <w:rsid w:val="008F2806"/>
    <w:rsid w:val="008F5F7B"/>
    <w:rsid w:val="008F5F9A"/>
    <w:rsid w:val="008F652A"/>
    <w:rsid w:val="008F6A88"/>
    <w:rsid w:val="00900863"/>
    <w:rsid w:val="0090088A"/>
    <w:rsid w:val="00901214"/>
    <w:rsid w:val="00901C18"/>
    <w:rsid w:val="0090351F"/>
    <w:rsid w:val="00904984"/>
    <w:rsid w:val="00907D7B"/>
    <w:rsid w:val="00907E66"/>
    <w:rsid w:val="009108AF"/>
    <w:rsid w:val="00911D40"/>
    <w:rsid w:val="009152E8"/>
    <w:rsid w:val="00916047"/>
    <w:rsid w:val="009170C6"/>
    <w:rsid w:val="00917A0F"/>
    <w:rsid w:val="00917D4A"/>
    <w:rsid w:val="00921A0E"/>
    <w:rsid w:val="009244DD"/>
    <w:rsid w:val="009247BF"/>
    <w:rsid w:val="00924FCE"/>
    <w:rsid w:val="00925608"/>
    <w:rsid w:val="009266EF"/>
    <w:rsid w:val="00931A93"/>
    <w:rsid w:val="00931E03"/>
    <w:rsid w:val="00933590"/>
    <w:rsid w:val="009341D0"/>
    <w:rsid w:val="00934AA8"/>
    <w:rsid w:val="00936114"/>
    <w:rsid w:val="00940FC4"/>
    <w:rsid w:val="00941234"/>
    <w:rsid w:val="00941D20"/>
    <w:rsid w:val="00941ED3"/>
    <w:rsid w:val="0094257B"/>
    <w:rsid w:val="00942A03"/>
    <w:rsid w:val="00943C34"/>
    <w:rsid w:val="00943DBB"/>
    <w:rsid w:val="0094591F"/>
    <w:rsid w:val="00945F34"/>
    <w:rsid w:val="009500DB"/>
    <w:rsid w:val="0095118C"/>
    <w:rsid w:val="00951845"/>
    <w:rsid w:val="009533DB"/>
    <w:rsid w:val="009556BE"/>
    <w:rsid w:val="00955D08"/>
    <w:rsid w:val="0096125B"/>
    <w:rsid w:val="00964AE1"/>
    <w:rsid w:val="00966184"/>
    <w:rsid w:val="00966564"/>
    <w:rsid w:val="009667C9"/>
    <w:rsid w:val="00966B4A"/>
    <w:rsid w:val="00966FBC"/>
    <w:rsid w:val="00967269"/>
    <w:rsid w:val="009700AD"/>
    <w:rsid w:val="009715DC"/>
    <w:rsid w:val="00971BDF"/>
    <w:rsid w:val="009724EE"/>
    <w:rsid w:val="00973367"/>
    <w:rsid w:val="009739C3"/>
    <w:rsid w:val="00974E5C"/>
    <w:rsid w:val="00974FDD"/>
    <w:rsid w:val="00975EC8"/>
    <w:rsid w:val="00975F89"/>
    <w:rsid w:val="00977845"/>
    <w:rsid w:val="00984809"/>
    <w:rsid w:val="00992B0F"/>
    <w:rsid w:val="00992D52"/>
    <w:rsid w:val="00994CC0"/>
    <w:rsid w:val="00995AA1"/>
    <w:rsid w:val="009A18D2"/>
    <w:rsid w:val="009A3400"/>
    <w:rsid w:val="009A5E77"/>
    <w:rsid w:val="009B1500"/>
    <w:rsid w:val="009B2273"/>
    <w:rsid w:val="009B515F"/>
    <w:rsid w:val="009B5F33"/>
    <w:rsid w:val="009B7AF8"/>
    <w:rsid w:val="009C27CB"/>
    <w:rsid w:val="009C2AD5"/>
    <w:rsid w:val="009C34C3"/>
    <w:rsid w:val="009C4615"/>
    <w:rsid w:val="009C6165"/>
    <w:rsid w:val="009C6AFD"/>
    <w:rsid w:val="009C79FD"/>
    <w:rsid w:val="009C7AF1"/>
    <w:rsid w:val="009D01E5"/>
    <w:rsid w:val="009D135A"/>
    <w:rsid w:val="009D15BF"/>
    <w:rsid w:val="009D22FD"/>
    <w:rsid w:val="009D4769"/>
    <w:rsid w:val="009D6EF3"/>
    <w:rsid w:val="009E19C7"/>
    <w:rsid w:val="009E394B"/>
    <w:rsid w:val="009E3ABE"/>
    <w:rsid w:val="009E5635"/>
    <w:rsid w:val="009E7076"/>
    <w:rsid w:val="009F01BC"/>
    <w:rsid w:val="009F1749"/>
    <w:rsid w:val="009F1B01"/>
    <w:rsid w:val="009F1F21"/>
    <w:rsid w:val="009F3726"/>
    <w:rsid w:val="009F413A"/>
    <w:rsid w:val="009F4208"/>
    <w:rsid w:val="009F480E"/>
    <w:rsid w:val="009F4A1E"/>
    <w:rsid w:val="009F4EBA"/>
    <w:rsid w:val="009F5022"/>
    <w:rsid w:val="009F5CCF"/>
    <w:rsid w:val="009F739B"/>
    <w:rsid w:val="009F753B"/>
    <w:rsid w:val="009F7583"/>
    <w:rsid w:val="009F7A2C"/>
    <w:rsid w:val="009F7A6D"/>
    <w:rsid w:val="009F7C6B"/>
    <w:rsid w:val="00A00DE6"/>
    <w:rsid w:val="00A0177A"/>
    <w:rsid w:val="00A0315D"/>
    <w:rsid w:val="00A0532E"/>
    <w:rsid w:val="00A07203"/>
    <w:rsid w:val="00A10295"/>
    <w:rsid w:val="00A12D7B"/>
    <w:rsid w:val="00A13E05"/>
    <w:rsid w:val="00A143D2"/>
    <w:rsid w:val="00A147FD"/>
    <w:rsid w:val="00A15093"/>
    <w:rsid w:val="00A15241"/>
    <w:rsid w:val="00A1686E"/>
    <w:rsid w:val="00A20C12"/>
    <w:rsid w:val="00A21AA7"/>
    <w:rsid w:val="00A245BC"/>
    <w:rsid w:val="00A24994"/>
    <w:rsid w:val="00A25D40"/>
    <w:rsid w:val="00A2636D"/>
    <w:rsid w:val="00A302C7"/>
    <w:rsid w:val="00A30D4A"/>
    <w:rsid w:val="00A31C24"/>
    <w:rsid w:val="00A337F6"/>
    <w:rsid w:val="00A33E42"/>
    <w:rsid w:val="00A33ED9"/>
    <w:rsid w:val="00A41E62"/>
    <w:rsid w:val="00A41E8E"/>
    <w:rsid w:val="00A42E69"/>
    <w:rsid w:val="00A43937"/>
    <w:rsid w:val="00A47486"/>
    <w:rsid w:val="00A503B5"/>
    <w:rsid w:val="00A5095E"/>
    <w:rsid w:val="00A52C38"/>
    <w:rsid w:val="00A5378B"/>
    <w:rsid w:val="00A54EB0"/>
    <w:rsid w:val="00A55728"/>
    <w:rsid w:val="00A55A11"/>
    <w:rsid w:val="00A55FAB"/>
    <w:rsid w:val="00A5659D"/>
    <w:rsid w:val="00A61C34"/>
    <w:rsid w:val="00A65726"/>
    <w:rsid w:val="00A66420"/>
    <w:rsid w:val="00A664FA"/>
    <w:rsid w:val="00A67D1D"/>
    <w:rsid w:val="00A71DAF"/>
    <w:rsid w:val="00A738CE"/>
    <w:rsid w:val="00A779DE"/>
    <w:rsid w:val="00A77C4F"/>
    <w:rsid w:val="00A77EE8"/>
    <w:rsid w:val="00A81765"/>
    <w:rsid w:val="00A84152"/>
    <w:rsid w:val="00A90EFE"/>
    <w:rsid w:val="00A91167"/>
    <w:rsid w:val="00A917BF"/>
    <w:rsid w:val="00A934F2"/>
    <w:rsid w:val="00A93EC9"/>
    <w:rsid w:val="00A94798"/>
    <w:rsid w:val="00A977C8"/>
    <w:rsid w:val="00A97CC7"/>
    <w:rsid w:val="00A97DD9"/>
    <w:rsid w:val="00AA0767"/>
    <w:rsid w:val="00AA0897"/>
    <w:rsid w:val="00AA0A13"/>
    <w:rsid w:val="00AA353D"/>
    <w:rsid w:val="00AA3A4F"/>
    <w:rsid w:val="00AA3BB9"/>
    <w:rsid w:val="00AA5237"/>
    <w:rsid w:val="00AA5A65"/>
    <w:rsid w:val="00AA6B32"/>
    <w:rsid w:val="00AA6F2F"/>
    <w:rsid w:val="00AB0DDE"/>
    <w:rsid w:val="00AB0E52"/>
    <w:rsid w:val="00AB1E81"/>
    <w:rsid w:val="00AB3047"/>
    <w:rsid w:val="00AB32FC"/>
    <w:rsid w:val="00AB3D08"/>
    <w:rsid w:val="00AB3D34"/>
    <w:rsid w:val="00AB541B"/>
    <w:rsid w:val="00AB5731"/>
    <w:rsid w:val="00AB7705"/>
    <w:rsid w:val="00AB7D41"/>
    <w:rsid w:val="00AC0D5F"/>
    <w:rsid w:val="00AC2EB7"/>
    <w:rsid w:val="00AC31AA"/>
    <w:rsid w:val="00AC4497"/>
    <w:rsid w:val="00AC7430"/>
    <w:rsid w:val="00AD0BAB"/>
    <w:rsid w:val="00AD0C7A"/>
    <w:rsid w:val="00AD387A"/>
    <w:rsid w:val="00AD3F7B"/>
    <w:rsid w:val="00AD448F"/>
    <w:rsid w:val="00AD493A"/>
    <w:rsid w:val="00AD6B81"/>
    <w:rsid w:val="00AE2D44"/>
    <w:rsid w:val="00AE3055"/>
    <w:rsid w:val="00AE3EA9"/>
    <w:rsid w:val="00AE51C6"/>
    <w:rsid w:val="00AE64EB"/>
    <w:rsid w:val="00AE70C5"/>
    <w:rsid w:val="00AE7355"/>
    <w:rsid w:val="00AE7901"/>
    <w:rsid w:val="00AF0013"/>
    <w:rsid w:val="00AF2DEC"/>
    <w:rsid w:val="00AF2EF4"/>
    <w:rsid w:val="00AF3063"/>
    <w:rsid w:val="00AF47E3"/>
    <w:rsid w:val="00AF4A77"/>
    <w:rsid w:val="00AF548E"/>
    <w:rsid w:val="00AF60B8"/>
    <w:rsid w:val="00AF72B8"/>
    <w:rsid w:val="00B010B4"/>
    <w:rsid w:val="00B0184B"/>
    <w:rsid w:val="00B02EF5"/>
    <w:rsid w:val="00B035E6"/>
    <w:rsid w:val="00B04069"/>
    <w:rsid w:val="00B07866"/>
    <w:rsid w:val="00B10D13"/>
    <w:rsid w:val="00B120C4"/>
    <w:rsid w:val="00B12D9D"/>
    <w:rsid w:val="00B131C0"/>
    <w:rsid w:val="00B131C2"/>
    <w:rsid w:val="00B14786"/>
    <w:rsid w:val="00B17635"/>
    <w:rsid w:val="00B179E2"/>
    <w:rsid w:val="00B20F0E"/>
    <w:rsid w:val="00B21600"/>
    <w:rsid w:val="00B21747"/>
    <w:rsid w:val="00B223E8"/>
    <w:rsid w:val="00B24F21"/>
    <w:rsid w:val="00B2520E"/>
    <w:rsid w:val="00B26F81"/>
    <w:rsid w:val="00B304AF"/>
    <w:rsid w:val="00B30C86"/>
    <w:rsid w:val="00B3126B"/>
    <w:rsid w:val="00B3152E"/>
    <w:rsid w:val="00B328DC"/>
    <w:rsid w:val="00B33432"/>
    <w:rsid w:val="00B33EB5"/>
    <w:rsid w:val="00B34DA8"/>
    <w:rsid w:val="00B35674"/>
    <w:rsid w:val="00B3655F"/>
    <w:rsid w:val="00B366FD"/>
    <w:rsid w:val="00B36CA1"/>
    <w:rsid w:val="00B3727B"/>
    <w:rsid w:val="00B40973"/>
    <w:rsid w:val="00B42698"/>
    <w:rsid w:val="00B449CC"/>
    <w:rsid w:val="00B46BC8"/>
    <w:rsid w:val="00B50E1F"/>
    <w:rsid w:val="00B52F08"/>
    <w:rsid w:val="00B5348D"/>
    <w:rsid w:val="00B53D4A"/>
    <w:rsid w:val="00B53D9F"/>
    <w:rsid w:val="00B53DB1"/>
    <w:rsid w:val="00B54109"/>
    <w:rsid w:val="00B54611"/>
    <w:rsid w:val="00B55724"/>
    <w:rsid w:val="00B574A4"/>
    <w:rsid w:val="00B57961"/>
    <w:rsid w:val="00B60760"/>
    <w:rsid w:val="00B618C4"/>
    <w:rsid w:val="00B61A2C"/>
    <w:rsid w:val="00B62FB1"/>
    <w:rsid w:val="00B64A33"/>
    <w:rsid w:val="00B64F2F"/>
    <w:rsid w:val="00B666A7"/>
    <w:rsid w:val="00B7185C"/>
    <w:rsid w:val="00B71A37"/>
    <w:rsid w:val="00B72917"/>
    <w:rsid w:val="00B72B05"/>
    <w:rsid w:val="00B72FFA"/>
    <w:rsid w:val="00B730AF"/>
    <w:rsid w:val="00B84333"/>
    <w:rsid w:val="00B85513"/>
    <w:rsid w:val="00B856FF"/>
    <w:rsid w:val="00B860C4"/>
    <w:rsid w:val="00B8687E"/>
    <w:rsid w:val="00B868FF"/>
    <w:rsid w:val="00B86F18"/>
    <w:rsid w:val="00B92D0D"/>
    <w:rsid w:val="00B92F90"/>
    <w:rsid w:val="00B930AE"/>
    <w:rsid w:val="00B93746"/>
    <w:rsid w:val="00B939D6"/>
    <w:rsid w:val="00B93C4B"/>
    <w:rsid w:val="00B93EA8"/>
    <w:rsid w:val="00B94B12"/>
    <w:rsid w:val="00B95C65"/>
    <w:rsid w:val="00B968C6"/>
    <w:rsid w:val="00B9746D"/>
    <w:rsid w:val="00B97AB4"/>
    <w:rsid w:val="00BA0F2E"/>
    <w:rsid w:val="00BA11DD"/>
    <w:rsid w:val="00BA2AD1"/>
    <w:rsid w:val="00BA498C"/>
    <w:rsid w:val="00BA5E33"/>
    <w:rsid w:val="00BA7118"/>
    <w:rsid w:val="00BA7148"/>
    <w:rsid w:val="00BA7293"/>
    <w:rsid w:val="00BB0597"/>
    <w:rsid w:val="00BB137D"/>
    <w:rsid w:val="00BB173D"/>
    <w:rsid w:val="00BB1FCE"/>
    <w:rsid w:val="00BB2721"/>
    <w:rsid w:val="00BB33E4"/>
    <w:rsid w:val="00BB3E11"/>
    <w:rsid w:val="00BB4FC3"/>
    <w:rsid w:val="00BB56BF"/>
    <w:rsid w:val="00BB59DF"/>
    <w:rsid w:val="00BB6065"/>
    <w:rsid w:val="00BB644C"/>
    <w:rsid w:val="00BB7DFD"/>
    <w:rsid w:val="00BC19CD"/>
    <w:rsid w:val="00BC58EF"/>
    <w:rsid w:val="00BC7CF3"/>
    <w:rsid w:val="00BC7FAD"/>
    <w:rsid w:val="00BD08C7"/>
    <w:rsid w:val="00BD10ED"/>
    <w:rsid w:val="00BD1C1A"/>
    <w:rsid w:val="00BD27DD"/>
    <w:rsid w:val="00BD28B7"/>
    <w:rsid w:val="00BD2B08"/>
    <w:rsid w:val="00BD2F97"/>
    <w:rsid w:val="00BD43F7"/>
    <w:rsid w:val="00BD49B4"/>
    <w:rsid w:val="00BD57FE"/>
    <w:rsid w:val="00BD7D0D"/>
    <w:rsid w:val="00BE4B61"/>
    <w:rsid w:val="00BE5C38"/>
    <w:rsid w:val="00BE6404"/>
    <w:rsid w:val="00BE7A68"/>
    <w:rsid w:val="00BF020B"/>
    <w:rsid w:val="00BF51DD"/>
    <w:rsid w:val="00C002F6"/>
    <w:rsid w:val="00C00C3B"/>
    <w:rsid w:val="00C01AB9"/>
    <w:rsid w:val="00C03769"/>
    <w:rsid w:val="00C03D37"/>
    <w:rsid w:val="00C0482D"/>
    <w:rsid w:val="00C049FF"/>
    <w:rsid w:val="00C05A7D"/>
    <w:rsid w:val="00C05C5D"/>
    <w:rsid w:val="00C05F92"/>
    <w:rsid w:val="00C06B8A"/>
    <w:rsid w:val="00C071EB"/>
    <w:rsid w:val="00C10CD4"/>
    <w:rsid w:val="00C11A65"/>
    <w:rsid w:val="00C12540"/>
    <w:rsid w:val="00C12DE4"/>
    <w:rsid w:val="00C15B5E"/>
    <w:rsid w:val="00C161F3"/>
    <w:rsid w:val="00C16554"/>
    <w:rsid w:val="00C209EF"/>
    <w:rsid w:val="00C20D92"/>
    <w:rsid w:val="00C210C5"/>
    <w:rsid w:val="00C2120A"/>
    <w:rsid w:val="00C21CBA"/>
    <w:rsid w:val="00C22805"/>
    <w:rsid w:val="00C23768"/>
    <w:rsid w:val="00C246B4"/>
    <w:rsid w:val="00C25ED1"/>
    <w:rsid w:val="00C271A2"/>
    <w:rsid w:val="00C27427"/>
    <w:rsid w:val="00C277DA"/>
    <w:rsid w:val="00C301A0"/>
    <w:rsid w:val="00C30663"/>
    <w:rsid w:val="00C30817"/>
    <w:rsid w:val="00C31D00"/>
    <w:rsid w:val="00C343F5"/>
    <w:rsid w:val="00C35C05"/>
    <w:rsid w:val="00C36891"/>
    <w:rsid w:val="00C37FBF"/>
    <w:rsid w:val="00C4355A"/>
    <w:rsid w:val="00C4600D"/>
    <w:rsid w:val="00C46C23"/>
    <w:rsid w:val="00C47070"/>
    <w:rsid w:val="00C5044A"/>
    <w:rsid w:val="00C55CB0"/>
    <w:rsid w:val="00C55F46"/>
    <w:rsid w:val="00C5617E"/>
    <w:rsid w:val="00C56B7A"/>
    <w:rsid w:val="00C606E2"/>
    <w:rsid w:val="00C606EB"/>
    <w:rsid w:val="00C62F6C"/>
    <w:rsid w:val="00C65DE2"/>
    <w:rsid w:val="00C66AEE"/>
    <w:rsid w:val="00C7079D"/>
    <w:rsid w:val="00C73327"/>
    <w:rsid w:val="00C73C80"/>
    <w:rsid w:val="00C748A8"/>
    <w:rsid w:val="00C74F34"/>
    <w:rsid w:val="00C769C0"/>
    <w:rsid w:val="00C76B57"/>
    <w:rsid w:val="00C80E00"/>
    <w:rsid w:val="00C81AC8"/>
    <w:rsid w:val="00C83FE1"/>
    <w:rsid w:val="00C843D1"/>
    <w:rsid w:val="00C846EF"/>
    <w:rsid w:val="00C85938"/>
    <w:rsid w:val="00C866D5"/>
    <w:rsid w:val="00C86E26"/>
    <w:rsid w:val="00C927BC"/>
    <w:rsid w:val="00C92AEA"/>
    <w:rsid w:val="00C93456"/>
    <w:rsid w:val="00C93737"/>
    <w:rsid w:val="00C9490B"/>
    <w:rsid w:val="00C94FDB"/>
    <w:rsid w:val="00C97D4A"/>
    <w:rsid w:val="00C97F52"/>
    <w:rsid w:val="00CA1EDE"/>
    <w:rsid w:val="00CA2712"/>
    <w:rsid w:val="00CA289C"/>
    <w:rsid w:val="00CA2E05"/>
    <w:rsid w:val="00CA3918"/>
    <w:rsid w:val="00CA3FBE"/>
    <w:rsid w:val="00CA46B1"/>
    <w:rsid w:val="00CA52D5"/>
    <w:rsid w:val="00CA5A8E"/>
    <w:rsid w:val="00CA5A92"/>
    <w:rsid w:val="00CA63C9"/>
    <w:rsid w:val="00CB083A"/>
    <w:rsid w:val="00CB10BD"/>
    <w:rsid w:val="00CB1BCB"/>
    <w:rsid w:val="00CB1F1A"/>
    <w:rsid w:val="00CB2D73"/>
    <w:rsid w:val="00CB3149"/>
    <w:rsid w:val="00CB4BFD"/>
    <w:rsid w:val="00CB4C87"/>
    <w:rsid w:val="00CB4EBE"/>
    <w:rsid w:val="00CB6736"/>
    <w:rsid w:val="00CB6D91"/>
    <w:rsid w:val="00CB76B2"/>
    <w:rsid w:val="00CB7E4F"/>
    <w:rsid w:val="00CC1313"/>
    <w:rsid w:val="00CC2721"/>
    <w:rsid w:val="00CC4B41"/>
    <w:rsid w:val="00CC4D1F"/>
    <w:rsid w:val="00CC7EC1"/>
    <w:rsid w:val="00CD0426"/>
    <w:rsid w:val="00CD11C3"/>
    <w:rsid w:val="00CD1700"/>
    <w:rsid w:val="00CD2716"/>
    <w:rsid w:val="00CD46FA"/>
    <w:rsid w:val="00CD480A"/>
    <w:rsid w:val="00CD4898"/>
    <w:rsid w:val="00CD4B3A"/>
    <w:rsid w:val="00CD56AD"/>
    <w:rsid w:val="00CD5790"/>
    <w:rsid w:val="00CD5A20"/>
    <w:rsid w:val="00CD5E80"/>
    <w:rsid w:val="00CD6C21"/>
    <w:rsid w:val="00CD6DC4"/>
    <w:rsid w:val="00CD716B"/>
    <w:rsid w:val="00CE0B71"/>
    <w:rsid w:val="00CE120C"/>
    <w:rsid w:val="00CE1C76"/>
    <w:rsid w:val="00CE3666"/>
    <w:rsid w:val="00CE5643"/>
    <w:rsid w:val="00CE5D58"/>
    <w:rsid w:val="00CE7075"/>
    <w:rsid w:val="00CF016D"/>
    <w:rsid w:val="00CF1307"/>
    <w:rsid w:val="00CF17BE"/>
    <w:rsid w:val="00CF2128"/>
    <w:rsid w:val="00CF2D3D"/>
    <w:rsid w:val="00CF3565"/>
    <w:rsid w:val="00CF3D60"/>
    <w:rsid w:val="00CF3E32"/>
    <w:rsid w:val="00CF45A5"/>
    <w:rsid w:val="00CF48A8"/>
    <w:rsid w:val="00CF764A"/>
    <w:rsid w:val="00CF7D4B"/>
    <w:rsid w:val="00D00A55"/>
    <w:rsid w:val="00D01003"/>
    <w:rsid w:val="00D01076"/>
    <w:rsid w:val="00D02A6D"/>
    <w:rsid w:val="00D0464F"/>
    <w:rsid w:val="00D06225"/>
    <w:rsid w:val="00D06857"/>
    <w:rsid w:val="00D06D34"/>
    <w:rsid w:val="00D06DC5"/>
    <w:rsid w:val="00D079AE"/>
    <w:rsid w:val="00D10017"/>
    <w:rsid w:val="00D1043C"/>
    <w:rsid w:val="00D11FF4"/>
    <w:rsid w:val="00D1224F"/>
    <w:rsid w:val="00D1484A"/>
    <w:rsid w:val="00D14B99"/>
    <w:rsid w:val="00D16556"/>
    <w:rsid w:val="00D17BF5"/>
    <w:rsid w:val="00D17F99"/>
    <w:rsid w:val="00D2036E"/>
    <w:rsid w:val="00D2136B"/>
    <w:rsid w:val="00D2338A"/>
    <w:rsid w:val="00D235AF"/>
    <w:rsid w:val="00D247A8"/>
    <w:rsid w:val="00D257D7"/>
    <w:rsid w:val="00D25E98"/>
    <w:rsid w:val="00D262D3"/>
    <w:rsid w:val="00D272D8"/>
    <w:rsid w:val="00D2750E"/>
    <w:rsid w:val="00D30DFA"/>
    <w:rsid w:val="00D3117F"/>
    <w:rsid w:val="00D31BB4"/>
    <w:rsid w:val="00D32BC2"/>
    <w:rsid w:val="00D32E42"/>
    <w:rsid w:val="00D33919"/>
    <w:rsid w:val="00D33F6B"/>
    <w:rsid w:val="00D35BEB"/>
    <w:rsid w:val="00D35C88"/>
    <w:rsid w:val="00D36AD1"/>
    <w:rsid w:val="00D37D45"/>
    <w:rsid w:val="00D40AC5"/>
    <w:rsid w:val="00D40AEA"/>
    <w:rsid w:val="00D40C76"/>
    <w:rsid w:val="00D4104D"/>
    <w:rsid w:val="00D412D6"/>
    <w:rsid w:val="00D41C0E"/>
    <w:rsid w:val="00D41EBC"/>
    <w:rsid w:val="00D43E1B"/>
    <w:rsid w:val="00D45A4A"/>
    <w:rsid w:val="00D46201"/>
    <w:rsid w:val="00D4672D"/>
    <w:rsid w:val="00D505CD"/>
    <w:rsid w:val="00D51617"/>
    <w:rsid w:val="00D525B2"/>
    <w:rsid w:val="00D542C1"/>
    <w:rsid w:val="00D55372"/>
    <w:rsid w:val="00D55FC6"/>
    <w:rsid w:val="00D572F1"/>
    <w:rsid w:val="00D579BC"/>
    <w:rsid w:val="00D600BC"/>
    <w:rsid w:val="00D6197D"/>
    <w:rsid w:val="00D61EFF"/>
    <w:rsid w:val="00D62978"/>
    <w:rsid w:val="00D63A22"/>
    <w:rsid w:val="00D63E57"/>
    <w:rsid w:val="00D64507"/>
    <w:rsid w:val="00D64D56"/>
    <w:rsid w:val="00D66A0F"/>
    <w:rsid w:val="00D73B9B"/>
    <w:rsid w:val="00D73E10"/>
    <w:rsid w:val="00D74F6B"/>
    <w:rsid w:val="00D75252"/>
    <w:rsid w:val="00D75EB6"/>
    <w:rsid w:val="00D7660F"/>
    <w:rsid w:val="00D76718"/>
    <w:rsid w:val="00D77415"/>
    <w:rsid w:val="00D80BF7"/>
    <w:rsid w:val="00D81054"/>
    <w:rsid w:val="00D82001"/>
    <w:rsid w:val="00D8334E"/>
    <w:rsid w:val="00D834A0"/>
    <w:rsid w:val="00D84221"/>
    <w:rsid w:val="00D84C33"/>
    <w:rsid w:val="00D8525E"/>
    <w:rsid w:val="00D85ADE"/>
    <w:rsid w:val="00D86113"/>
    <w:rsid w:val="00D867CA"/>
    <w:rsid w:val="00D87DAC"/>
    <w:rsid w:val="00D91F8C"/>
    <w:rsid w:val="00D9304C"/>
    <w:rsid w:val="00D94458"/>
    <w:rsid w:val="00D94B11"/>
    <w:rsid w:val="00D9522E"/>
    <w:rsid w:val="00D95F08"/>
    <w:rsid w:val="00D96EA0"/>
    <w:rsid w:val="00D97D0C"/>
    <w:rsid w:val="00DA07DB"/>
    <w:rsid w:val="00DA18ED"/>
    <w:rsid w:val="00DA275C"/>
    <w:rsid w:val="00DA29ED"/>
    <w:rsid w:val="00DA2AA0"/>
    <w:rsid w:val="00DA3262"/>
    <w:rsid w:val="00DA437D"/>
    <w:rsid w:val="00DB047E"/>
    <w:rsid w:val="00DB185A"/>
    <w:rsid w:val="00DB24E3"/>
    <w:rsid w:val="00DB3B07"/>
    <w:rsid w:val="00DB5682"/>
    <w:rsid w:val="00DB6299"/>
    <w:rsid w:val="00DC0028"/>
    <w:rsid w:val="00DC02A9"/>
    <w:rsid w:val="00DC0533"/>
    <w:rsid w:val="00DC0EAB"/>
    <w:rsid w:val="00DC12E1"/>
    <w:rsid w:val="00DC1308"/>
    <w:rsid w:val="00DC25B2"/>
    <w:rsid w:val="00DC4D66"/>
    <w:rsid w:val="00DC5090"/>
    <w:rsid w:val="00DC6088"/>
    <w:rsid w:val="00DD205D"/>
    <w:rsid w:val="00DD562B"/>
    <w:rsid w:val="00DD5DFC"/>
    <w:rsid w:val="00DD6BAA"/>
    <w:rsid w:val="00DD7422"/>
    <w:rsid w:val="00DD7C2D"/>
    <w:rsid w:val="00DE0C9F"/>
    <w:rsid w:val="00DE1DC8"/>
    <w:rsid w:val="00DE2980"/>
    <w:rsid w:val="00DE3709"/>
    <w:rsid w:val="00DE4F38"/>
    <w:rsid w:val="00DE5397"/>
    <w:rsid w:val="00DE53C0"/>
    <w:rsid w:val="00DE587F"/>
    <w:rsid w:val="00DE606B"/>
    <w:rsid w:val="00DE73D1"/>
    <w:rsid w:val="00DE7892"/>
    <w:rsid w:val="00DF0078"/>
    <w:rsid w:val="00DF0392"/>
    <w:rsid w:val="00DF1EF5"/>
    <w:rsid w:val="00DF2331"/>
    <w:rsid w:val="00DF2564"/>
    <w:rsid w:val="00DF4C30"/>
    <w:rsid w:val="00DF7A3E"/>
    <w:rsid w:val="00E00D88"/>
    <w:rsid w:val="00E0131F"/>
    <w:rsid w:val="00E03A59"/>
    <w:rsid w:val="00E03DB1"/>
    <w:rsid w:val="00E051E1"/>
    <w:rsid w:val="00E0575A"/>
    <w:rsid w:val="00E06323"/>
    <w:rsid w:val="00E06711"/>
    <w:rsid w:val="00E06F22"/>
    <w:rsid w:val="00E074B3"/>
    <w:rsid w:val="00E07BCE"/>
    <w:rsid w:val="00E07CC4"/>
    <w:rsid w:val="00E1168E"/>
    <w:rsid w:val="00E11993"/>
    <w:rsid w:val="00E12848"/>
    <w:rsid w:val="00E1329C"/>
    <w:rsid w:val="00E15C70"/>
    <w:rsid w:val="00E162D5"/>
    <w:rsid w:val="00E1683A"/>
    <w:rsid w:val="00E20900"/>
    <w:rsid w:val="00E21036"/>
    <w:rsid w:val="00E2131B"/>
    <w:rsid w:val="00E21622"/>
    <w:rsid w:val="00E21F68"/>
    <w:rsid w:val="00E22539"/>
    <w:rsid w:val="00E22937"/>
    <w:rsid w:val="00E2361B"/>
    <w:rsid w:val="00E25700"/>
    <w:rsid w:val="00E26058"/>
    <w:rsid w:val="00E30F73"/>
    <w:rsid w:val="00E31663"/>
    <w:rsid w:val="00E322B7"/>
    <w:rsid w:val="00E3442A"/>
    <w:rsid w:val="00E34834"/>
    <w:rsid w:val="00E348DD"/>
    <w:rsid w:val="00E35010"/>
    <w:rsid w:val="00E3515F"/>
    <w:rsid w:val="00E3548F"/>
    <w:rsid w:val="00E36B0A"/>
    <w:rsid w:val="00E37F0C"/>
    <w:rsid w:val="00E40BD1"/>
    <w:rsid w:val="00E4421D"/>
    <w:rsid w:val="00E45711"/>
    <w:rsid w:val="00E45DE8"/>
    <w:rsid w:val="00E45F62"/>
    <w:rsid w:val="00E465EB"/>
    <w:rsid w:val="00E50A1B"/>
    <w:rsid w:val="00E522C8"/>
    <w:rsid w:val="00E534C2"/>
    <w:rsid w:val="00E54431"/>
    <w:rsid w:val="00E54F0B"/>
    <w:rsid w:val="00E5613C"/>
    <w:rsid w:val="00E56412"/>
    <w:rsid w:val="00E56886"/>
    <w:rsid w:val="00E56CB8"/>
    <w:rsid w:val="00E604E3"/>
    <w:rsid w:val="00E619FE"/>
    <w:rsid w:val="00E61E77"/>
    <w:rsid w:val="00E626D0"/>
    <w:rsid w:val="00E63B76"/>
    <w:rsid w:val="00E656A3"/>
    <w:rsid w:val="00E701D6"/>
    <w:rsid w:val="00E71102"/>
    <w:rsid w:val="00E72F5C"/>
    <w:rsid w:val="00E733C9"/>
    <w:rsid w:val="00E73E5E"/>
    <w:rsid w:val="00E75FF4"/>
    <w:rsid w:val="00E77702"/>
    <w:rsid w:val="00E81476"/>
    <w:rsid w:val="00E81881"/>
    <w:rsid w:val="00E82F86"/>
    <w:rsid w:val="00E846EE"/>
    <w:rsid w:val="00E8738D"/>
    <w:rsid w:val="00E876DB"/>
    <w:rsid w:val="00E877A4"/>
    <w:rsid w:val="00E87C7D"/>
    <w:rsid w:val="00E90B65"/>
    <w:rsid w:val="00E910F8"/>
    <w:rsid w:val="00E91C73"/>
    <w:rsid w:val="00E91DAE"/>
    <w:rsid w:val="00E922AE"/>
    <w:rsid w:val="00E93904"/>
    <w:rsid w:val="00E968A8"/>
    <w:rsid w:val="00E97BB5"/>
    <w:rsid w:val="00EA0526"/>
    <w:rsid w:val="00EA06CF"/>
    <w:rsid w:val="00EA1A97"/>
    <w:rsid w:val="00EA1E4E"/>
    <w:rsid w:val="00EA22CA"/>
    <w:rsid w:val="00EA37B5"/>
    <w:rsid w:val="00EA48E0"/>
    <w:rsid w:val="00EB09DB"/>
    <w:rsid w:val="00EB0BCB"/>
    <w:rsid w:val="00EB183C"/>
    <w:rsid w:val="00EB3D67"/>
    <w:rsid w:val="00EB3EC9"/>
    <w:rsid w:val="00EB43A7"/>
    <w:rsid w:val="00EB5035"/>
    <w:rsid w:val="00EB67FC"/>
    <w:rsid w:val="00EC0608"/>
    <w:rsid w:val="00EC0944"/>
    <w:rsid w:val="00EC1BC9"/>
    <w:rsid w:val="00EC298C"/>
    <w:rsid w:val="00EC3FD0"/>
    <w:rsid w:val="00EC54C8"/>
    <w:rsid w:val="00EC5634"/>
    <w:rsid w:val="00EC6052"/>
    <w:rsid w:val="00EC6389"/>
    <w:rsid w:val="00EC65EE"/>
    <w:rsid w:val="00EC6A3A"/>
    <w:rsid w:val="00EC6D65"/>
    <w:rsid w:val="00EC76AE"/>
    <w:rsid w:val="00ED1B37"/>
    <w:rsid w:val="00ED368A"/>
    <w:rsid w:val="00ED394B"/>
    <w:rsid w:val="00ED4100"/>
    <w:rsid w:val="00ED7374"/>
    <w:rsid w:val="00EE042E"/>
    <w:rsid w:val="00EE0431"/>
    <w:rsid w:val="00EE0829"/>
    <w:rsid w:val="00EE13E5"/>
    <w:rsid w:val="00EE1AA8"/>
    <w:rsid w:val="00EE1B6D"/>
    <w:rsid w:val="00EE269F"/>
    <w:rsid w:val="00EE3170"/>
    <w:rsid w:val="00EE367C"/>
    <w:rsid w:val="00EE376B"/>
    <w:rsid w:val="00EE4FBE"/>
    <w:rsid w:val="00EE56C8"/>
    <w:rsid w:val="00EE691F"/>
    <w:rsid w:val="00EE6CF8"/>
    <w:rsid w:val="00EF056F"/>
    <w:rsid w:val="00EF21AB"/>
    <w:rsid w:val="00EF2525"/>
    <w:rsid w:val="00EF5B11"/>
    <w:rsid w:val="00EF5C54"/>
    <w:rsid w:val="00F0299E"/>
    <w:rsid w:val="00F0442B"/>
    <w:rsid w:val="00F05F57"/>
    <w:rsid w:val="00F06200"/>
    <w:rsid w:val="00F074D1"/>
    <w:rsid w:val="00F1061D"/>
    <w:rsid w:val="00F10677"/>
    <w:rsid w:val="00F1242C"/>
    <w:rsid w:val="00F12648"/>
    <w:rsid w:val="00F1312F"/>
    <w:rsid w:val="00F15558"/>
    <w:rsid w:val="00F159D3"/>
    <w:rsid w:val="00F1702C"/>
    <w:rsid w:val="00F17F07"/>
    <w:rsid w:val="00F2430A"/>
    <w:rsid w:val="00F24863"/>
    <w:rsid w:val="00F249DF"/>
    <w:rsid w:val="00F27D14"/>
    <w:rsid w:val="00F3080E"/>
    <w:rsid w:val="00F30C89"/>
    <w:rsid w:val="00F311AC"/>
    <w:rsid w:val="00F33139"/>
    <w:rsid w:val="00F33878"/>
    <w:rsid w:val="00F34B6B"/>
    <w:rsid w:val="00F37E9C"/>
    <w:rsid w:val="00F40479"/>
    <w:rsid w:val="00F40776"/>
    <w:rsid w:val="00F41735"/>
    <w:rsid w:val="00F418FE"/>
    <w:rsid w:val="00F42934"/>
    <w:rsid w:val="00F43160"/>
    <w:rsid w:val="00F43AAB"/>
    <w:rsid w:val="00F44448"/>
    <w:rsid w:val="00F45442"/>
    <w:rsid w:val="00F45DC1"/>
    <w:rsid w:val="00F47198"/>
    <w:rsid w:val="00F51E88"/>
    <w:rsid w:val="00F52624"/>
    <w:rsid w:val="00F5310B"/>
    <w:rsid w:val="00F53365"/>
    <w:rsid w:val="00F56079"/>
    <w:rsid w:val="00F636D8"/>
    <w:rsid w:val="00F6371E"/>
    <w:rsid w:val="00F675ED"/>
    <w:rsid w:val="00F6788E"/>
    <w:rsid w:val="00F67916"/>
    <w:rsid w:val="00F67AAB"/>
    <w:rsid w:val="00F67CE9"/>
    <w:rsid w:val="00F67FBC"/>
    <w:rsid w:val="00F71019"/>
    <w:rsid w:val="00F7234A"/>
    <w:rsid w:val="00F72A9F"/>
    <w:rsid w:val="00F7342D"/>
    <w:rsid w:val="00F73C01"/>
    <w:rsid w:val="00F7498F"/>
    <w:rsid w:val="00F74BFE"/>
    <w:rsid w:val="00F74E92"/>
    <w:rsid w:val="00F7630A"/>
    <w:rsid w:val="00F76D85"/>
    <w:rsid w:val="00F77E42"/>
    <w:rsid w:val="00F8040A"/>
    <w:rsid w:val="00F80D28"/>
    <w:rsid w:val="00F81BF1"/>
    <w:rsid w:val="00F8258E"/>
    <w:rsid w:val="00F82651"/>
    <w:rsid w:val="00F82B06"/>
    <w:rsid w:val="00F82E82"/>
    <w:rsid w:val="00F83468"/>
    <w:rsid w:val="00F83814"/>
    <w:rsid w:val="00F85247"/>
    <w:rsid w:val="00F869D9"/>
    <w:rsid w:val="00F870F7"/>
    <w:rsid w:val="00F8721E"/>
    <w:rsid w:val="00F915E0"/>
    <w:rsid w:val="00F94D93"/>
    <w:rsid w:val="00F95530"/>
    <w:rsid w:val="00F9564E"/>
    <w:rsid w:val="00F966B2"/>
    <w:rsid w:val="00F97B03"/>
    <w:rsid w:val="00FA0A40"/>
    <w:rsid w:val="00FA1709"/>
    <w:rsid w:val="00FA178D"/>
    <w:rsid w:val="00FA1C11"/>
    <w:rsid w:val="00FA3374"/>
    <w:rsid w:val="00FA6400"/>
    <w:rsid w:val="00FA6633"/>
    <w:rsid w:val="00FA779D"/>
    <w:rsid w:val="00FB070D"/>
    <w:rsid w:val="00FB12E9"/>
    <w:rsid w:val="00FB2121"/>
    <w:rsid w:val="00FB36BE"/>
    <w:rsid w:val="00FB4A91"/>
    <w:rsid w:val="00FB4D7E"/>
    <w:rsid w:val="00FB52CA"/>
    <w:rsid w:val="00FB6B2E"/>
    <w:rsid w:val="00FC1211"/>
    <w:rsid w:val="00FC1E70"/>
    <w:rsid w:val="00FC2389"/>
    <w:rsid w:val="00FC29C0"/>
    <w:rsid w:val="00FC3E31"/>
    <w:rsid w:val="00FC460F"/>
    <w:rsid w:val="00FC4628"/>
    <w:rsid w:val="00FC4F7C"/>
    <w:rsid w:val="00FC5961"/>
    <w:rsid w:val="00FC5B82"/>
    <w:rsid w:val="00FC5F0B"/>
    <w:rsid w:val="00FD115A"/>
    <w:rsid w:val="00FD166B"/>
    <w:rsid w:val="00FD1C88"/>
    <w:rsid w:val="00FD2282"/>
    <w:rsid w:val="00FD32CC"/>
    <w:rsid w:val="00FD67E4"/>
    <w:rsid w:val="00FD7A24"/>
    <w:rsid w:val="00FE08A9"/>
    <w:rsid w:val="00FE21AB"/>
    <w:rsid w:val="00FE325A"/>
    <w:rsid w:val="00FE3289"/>
    <w:rsid w:val="00FE4073"/>
    <w:rsid w:val="00FE69E5"/>
    <w:rsid w:val="00FE7DD3"/>
    <w:rsid w:val="00FF02F8"/>
    <w:rsid w:val="00FF23C5"/>
    <w:rsid w:val="00FF395F"/>
    <w:rsid w:val="00FF3BFD"/>
    <w:rsid w:val="00FF5262"/>
    <w:rsid w:val="00FF631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宋体" w:hAnsiTheme="minorHAnsi" w:cs="Times New Roman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head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F4318"/>
    <w:pPr>
      <w:widowControl w:val="0"/>
      <w:jc w:val="both"/>
    </w:pPr>
    <w:rPr>
      <w:rFonts w:ascii="Arial" w:hAnsi="Arial"/>
    </w:rPr>
  </w:style>
  <w:style w:type="paragraph" w:styleId="11">
    <w:name w:val="heading 1"/>
    <w:aliases w:val="H1,Normal + Font: Helvetica,Bold,Space Before 12 pt,Not Bold,Section Heading,Section,h1,(Alt+1),(Alt+1)1,(Alt+1)2,(Alt+1)3,(Alt+1)4,(Alt+1)5,(Alt+1)6,(Alt+1)7,(Alt+1)8,(Alt+1)9,(Alt+1)10,(Alt+1)11,(Alt+1)21,(Alt+1)31,(Alt+1)41,(Alt+1)51,1st level,1"/>
    <w:basedOn w:val="a0"/>
    <w:next w:val="a0"/>
    <w:qFormat/>
    <w:rsid w:val="007257DC"/>
    <w:pPr>
      <w:keepNext/>
      <w:keepLines/>
      <w:numPr>
        <w:numId w:val="12"/>
      </w:numPr>
      <w:adjustRightInd w:val="0"/>
      <w:snapToGrid w:val="0"/>
      <w:jc w:val="left"/>
      <w:outlineLvl w:val="0"/>
    </w:pPr>
    <w:rPr>
      <w:b/>
      <w:bCs/>
      <w:kern w:val="44"/>
      <w:sz w:val="28"/>
      <w:szCs w:val="44"/>
    </w:rPr>
  </w:style>
  <w:style w:type="paragraph" w:styleId="2">
    <w:name w:val="heading 2"/>
    <w:aliases w:val="Heading 2 Hidden,Heading 2 CCBS,heading 2,h2,H2,PIM2,Head,标题 2 一、,Chapter X.X. Statement,2,Header 2,l2,Level 2 Head,第一章 标题 2,（一）,Titre3,HD2,sect 1.2,H21,sect 1.21,H22,sect 1.22,H211,sect 1.211,H23,sect 1.23,H212,sect 1.212,DO,Titre B,heading 2TOC,节"/>
    <w:basedOn w:val="a0"/>
    <w:next w:val="a0"/>
    <w:qFormat/>
    <w:rsid w:val="007257DC"/>
    <w:pPr>
      <w:keepNext/>
      <w:keepLines/>
      <w:numPr>
        <w:ilvl w:val="1"/>
        <w:numId w:val="12"/>
      </w:numPr>
      <w:adjustRightInd w:val="0"/>
      <w:snapToGrid w:val="0"/>
      <w:jc w:val="left"/>
      <w:outlineLvl w:val="1"/>
    </w:pPr>
    <w:rPr>
      <w:b/>
      <w:bCs/>
      <w:szCs w:val="32"/>
    </w:rPr>
  </w:style>
  <w:style w:type="paragraph" w:styleId="3">
    <w:name w:val="heading 3"/>
    <w:aliases w:val="BOD 0,h3,H3,l3,CT,Heading 3 - old,标题 3 Char,BOD 0 Char,h3 Char,H3 Char,l3 Char,CT Char Char,CT Char,标题 3 Char Char Char, Char,标题 3 Char Char Char Char,标题 3 Char Char Char Char Char Char,标题 3 Char Char,标题 3 Char4,标题 3 Char3 Char,标题 3 Char2 Char Char"/>
    <w:basedOn w:val="a0"/>
    <w:next w:val="a0"/>
    <w:qFormat/>
    <w:rsid w:val="007257DC"/>
    <w:pPr>
      <w:keepNext/>
      <w:keepLines/>
      <w:numPr>
        <w:ilvl w:val="2"/>
        <w:numId w:val="12"/>
      </w:numPr>
      <w:adjustRightInd w:val="0"/>
      <w:snapToGrid w:val="0"/>
      <w:jc w:val="left"/>
      <w:outlineLvl w:val="2"/>
    </w:pPr>
    <w:rPr>
      <w:b/>
      <w:bCs/>
      <w:sz w:val="21"/>
      <w:szCs w:val="32"/>
    </w:rPr>
  </w:style>
  <w:style w:type="paragraph" w:styleId="4">
    <w:name w:val="heading 4"/>
    <w:aliases w:val="h4,H4,H41,H42,H43,H44,H45,H46,H47,H48,H49,H410,H411,H421,H431,H441,H451,H461,H471,H481,H491,H4101,H412,H422,H432,H442,H452,H462,H472,H482,H492,H4102,H4111,H4211,H4311,H4411,H4511,H4611,H4711,H4811,H4911,H41011,H413,H423,H433,H443,Level 2 - a,4,H453"/>
    <w:basedOn w:val="a0"/>
    <w:next w:val="a0"/>
    <w:qFormat/>
    <w:rsid w:val="003051DD"/>
    <w:pPr>
      <w:keepNext/>
      <w:keepLines/>
      <w:numPr>
        <w:ilvl w:val="3"/>
        <w:numId w:val="12"/>
      </w:numPr>
      <w:adjustRightInd w:val="0"/>
      <w:snapToGrid w:val="0"/>
      <w:spacing w:beforeLines="50" w:afterLines="50" w:line="360" w:lineRule="auto"/>
      <w:contextualSpacing/>
      <w:jc w:val="left"/>
      <w:outlineLvl w:val="3"/>
    </w:pPr>
    <w:rPr>
      <w:b/>
      <w:bCs/>
      <w:sz w:val="21"/>
      <w:szCs w:val="28"/>
    </w:rPr>
  </w:style>
  <w:style w:type="paragraph" w:styleId="5">
    <w:name w:val="heading 5"/>
    <w:aliases w:val="H5,Level 3 - i,heading 5,dash,ds,dd,Roman list,h5,Second Subheading,dash1,ds1,dd1,dash2,ds2,dd2,dash3,ds3,dd3,dash4,ds4,dd4,dash5,ds5,dd5,dash6,ds6,dd6,dash7,ds7,dd7,dash8,ds8,dd8,dash9,ds9,dd9,dash10,ds10,dd10,dash11,ds11,dd11,dash21,ds21,dd21,h51"/>
    <w:basedOn w:val="a0"/>
    <w:next w:val="a1"/>
    <w:autoRedefine/>
    <w:qFormat/>
    <w:rsid w:val="00BC7FAD"/>
    <w:pPr>
      <w:keepNext/>
      <w:keepLines/>
      <w:numPr>
        <w:ilvl w:val="4"/>
        <w:numId w:val="12"/>
      </w:numPr>
      <w:spacing w:before="220" w:after="220" w:line="220" w:lineRule="atLeast"/>
      <w:jc w:val="left"/>
      <w:outlineLvl w:val="4"/>
    </w:pPr>
    <w:rPr>
      <w:rFonts w:ascii="宋体" w:hAnsi="宋体"/>
      <w:bCs/>
      <w:spacing w:val="-4"/>
      <w:sz w:val="21"/>
      <w:szCs w:val="20"/>
    </w:rPr>
  </w:style>
  <w:style w:type="paragraph" w:styleId="6">
    <w:name w:val="heading 6"/>
    <w:aliases w:val="Legal Level 1.,H6,BOD 4,h6,Third Subheading,PIM 6,Bullet list,Bullet (Single Lines),L6,h61,heading 61,第五层条,1.1.1.1.1.1标题 6,CSS节内4级标记,6"/>
    <w:basedOn w:val="a0"/>
    <w:next w:val="a1"/>
    <w:qFormat/>
    <w:rsid w:val="00BC7FAD"/>
    <w:pPr>
      <w:keepNext/>
      <w:keepLines/>
      <w:numPr>
        <w:ilvl w:val="5"/>
        <w:numId w:val="12"/>
      </w:numPr>
      <w:spacing w:before="140" w:line="220" w:lineRule="atLeast"/>
      <w:outlineLvl w:val="5"/>
    </w:pPr>
    <w:rPr>
      <w:rFonts w:ascii="Times New Roman" w:hAnsi="Times New Roman"/>
      <w:i/>
      <w:spacing w:val="-4"/>
      <w:kern w:val="28"/>
      <w:sz w:val="20"/>
      <w:szCs w:val="20"/>
    </w:rPr>
  </w:style>
  <w:style w:type="paragraph" w:styleId="7">
    <w:name w:val="heading 7"/>
    <w:aliases w:val="H TIMES1,Legal Level 1.1.,不用,PIM 7,letter list,Level 1.1,L7,H7,sdf,1.1.1.1.1.1.1标题 7"/>
    <w:basedOn w:val="a0"/>
    <w:next w:val="a2"/>
    <w:qFormat/>
    <w:rsid w:val="00BC7FAD"/>
    <w:pPr>
      <w:keepNext/>
      <w:keepLines/>
      <w:numPr>
        <w:ilvl w:val="6"/>
        <w:numId w:val="12"/>
      </w:numPr>
      <w:spacing w:before="240" w:after="64" w:line="320" w:lineRule="auto"/>
      <w:outlineLvl w:val="6"/>
    </w:pPr>
    <w:rPr>
      <w:rFonts w:ascii="Times New Roman" w:eastAsia="微软简仿宋" w:hAnsi="Times New Roman"/>
      <w:b/>
      <w:szCs w:val="20"/>
    </w:rPr>
  </w:style>
  <w:style w:type="paragraph" w:styleId="8">
    <w:name w:val="heading 8"/>
    <w:aliases w:val="Legal Level 1.1.1.,H8,不用8,注意框体,标题6"/>
    <w:basedOn w:val="a0"/>
    <w:next w:val="a2"/>
    <w:qFormat/>
    <w:rsid w:val="00BC7FAD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eastAsia="黑体"/>
      <w:szCs w:val="20"/>
    </w:rPr>
  </w:style>
  <w:style w:type="paragraph" w:styleId="9">
    <w:name w:val="heading 9"/>
    <w:aliases w:val="Legal Level 1.1.1.1.,PIM 9,三级标题,不用9,huh,tt,table title,标题 45,Figure Heading,FH"/>
    <w:basedOn w:val="a0"/>
    <w:next w:val="a2"/>
    <w:link w:val="9Char"/>
    <w:qFormat/>
    <w:rsid w:val="00BC7FAD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eastAsia="黑体"/>
      <w:szCs w:val="20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rsid w:val="00BC7FAD"/>
    <w:pPr>
      <w:spacing w:after="120"/>
    </w:pPr>
    <w:rPr>
      <w:rFonts w:ascii="Times New Roman" w:hAnsi="Times New Roman"/>
      <w:sz w:val="21"/>
      <w:szCs w:val="20"/>
    </w:rPr>
  </w:style>
  <w:style w:type="paragraph" w:styleId="a2">
    <w:name w:val="Normal Indent"/>
    <w:aliases w:val="特点,表正文,正文非缩进,四号,缩进,ALT+Z,段1,标题4,正文双线,正文不缩进,正文(首行缩进两字),正文(首行缩进两字)1,NICMAN Body Text,正文对齐,正文缩进 Char Char Char Char Char,水上软件,样式3,正文缩进 Char1,正文缩进 Char1 Char Char,正文缩进 Char Char Char Char,正文缩进 Char1 Char Char Char Char,中储粮文档默认正文,正文缩进 Char Char,正文（首行缩进两"/>
    <w:basedOn w:val="a0"/>
    <w:link w:val="Char"/>
    <w:rsid w:val="00BC7FAD"/>
    <w:pPr>
      <w:ind w:firstLineChars="200" w:firstLine="420"/>
    </w:pPr>
  </w:style>
  <w:style w:type="paragraph" w:customStyle="1" w:styleId="font5">
    <w:name w:val="font5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18"/>
      <w:szCs w:val="18"/>
    </w:rPr>
  </w:style>
  <w:style w:type="paragraph" w:customStyle="1" w:styleId="font6">
    <w:name w:val="font6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21"/>
      <w:szCs w:val="21"/>
    </w:rPr>
  </w:style>
  <w:style w:type="paragraph" w:customStyle="1" w:styleId="font7">
    <w:name w:val="font7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21"/>
      <w:szCs w:val="21"/>
    </w:rPr>
  </w:style>
  <w:style w:type="paragraph" w:customStyle="1" w:styleId="font8">
    <w:name w:val="font8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font9">
    <w:name w:val="font9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b/>
      <w:bCs/>
      <w:kern w:val="0"/>
      <w:sz w:val="32"/>
      <w:szCs w:val="32"/>
    </w:rPr>
  </w:style>
  <w:style w:type="paragraph" w:customStyle="1" w:styleId="xl24">
    <w:name w:val="xl24"/>
    <w:basedOn w:val="a0"/>
    <w:rsid w:val="00BC7FAD"/>
    <w:pPr>
      <w:widowControl/>
      <w:spacing w:before="100" w:beforeAutospacing="1" w:after="100" w:afterAutospacing="1"/>
      <w:jc w:val="right"/>
    </w:pPr>
    <w:rPr>
      <w:rFonts w:ascii="宋体" w:hAnsi="宋体"/>
      <w:kern w:val="0"/>
      <w:sz w:val="21"/>
      <w:szCs w:val="21"/>
    </w:rPr>
  </w:style>
  <w:style w:type="paragraph" w:customStyle="1" w:styleId="xl25">
    <w:name w:val="xl25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26">
    <w:name w:val="xl26"/>
    <w:basedOn w:val="a0"/>
    <w:rsid w:val="00BC7FAD"/>
    <w:pPr>
      <w:widowControl/>
      <w:pBdr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27">
    <w:name w:val="xl27"/>
    <w:basedOn w:val="a0"/>
    <w:rsid w:val="00BC7FAD"/>
    <w:pPr>
      <w:widowControl/>
      <w:pBdr>
        <w:lef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28">
    <w:name w:val="xl28"/>
    <w:basedOn w:val="a0"/>
    <w:rsid w:val="00BC7FAD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29">
    <w:name w:val="xl29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30">
    <w:name w:val="xl30"/>
    <w:basedOn w:val="a0"/>
    <w:rsid w:val="00BC7FAD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31">
    <w:name w:val="xl31"/>
    <w:basedOn w:val="a0"/>
    <w:rsid w:val="00BC7FAD"/>
    <w:pPr>
      <w:widowControl/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32">
    <w:name w:val="xl32"/>
    <w:basedOn w:val="a0"/>
    <w:rsid w:val="00BC7FAD"/>
    <w:pPr>
      <w:widowControl/>
      <w:pBdr>
        <w:bottom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33">
    <w:name w:val="xl33"/>
    <w:basedOn w:val="a0"/>
    <w:rsid w:val="00BC7FAD"/>
    <w:pPr>
      <w:widowControl/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34">
    <w:name w:val="xl34"/>
    <w:basedOn w:val="a0"/>
    <w:rsid w:val="00BC7FAD"/>
    <w:pPr>
      <w:widowControl/>
      <w:pBdr>
        <w:left w:val="single" w:sz="4" w:space="0" w:color="auto"/>
      </w:pBdr>
      <w:spacing w:before="100" w:beforeAutospacing="1" w:after="100" w:afterAutospacing="1"/>
      <w:jc w:val="right"/>
    </w:pPr>
    <w:rPr>
      <w:rFonts w:ascii="宋体" w:hAnsi="宋体"/>
      <w:kern w:val="0"/>
      <w:sz w:val="21"/>
      <w:szCs w:val="21"/>
    </w:rPr>
  </w:style>
  <w:style w:type="paragraph" w:customStyle="1" w:styleId="xl35">
    <w:name w:val="xl35"/>
    <w:basedOn w:val="a0"/>
    <w:rsid w:val="00BC7FAD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ascii="宋体" w:hAnsi="宋体"/>
      <w:kern w:val="0"/>
      <w:sz w:val="21"/>
      <w:szCs w:val="21"/>
    </w:rPr>
  </w:style>
  <w:style w:type="paragraph" w:customStyle="1" w:styleId="xl36">
    <w:name w:val="xl36"/>
    <w:basedOn w:val="a0"/>
    <w:rsid w:val="00BC7FAD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1"/>
      <w:szCs w:val="21"/>
    </w:rPr>
  </w:style>
  <w:style w:type="paragraph" w:customStyle="1" w:styleId="xl37">
    <w:name w:val="xl37"/>
    <w:basedOn w:val="a0"/>
    <w:rsid w:val="00BC7FAD"/>
    <w:pPr>
      <w:widowControl/>
      <w:pBdr>
        <w:top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1"/>
      <w:szCs w:val="21"/>
    </w:rPr>
  </w:style>
  <w:style w:type="paragraph" w:customStyle="1" w:styleId="xl38">
    <w:name w:val="xl38"/>
    <w:basedOn w:val="a0"/>
    <w:rsid w:val="00BC7FAD"/>
    <w:pPr>
      <w:widowControl/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b/>
      <w:bCs/>
      <w:kern w:val="0"/>
      <w:sz w:val="21"/>
      <w:szCs w:val="21"/>
    </w:rPr>
  </w:style>
  <w:style w:type="paragraph" w:customStyle="1" w:styleId="xl39">
    <w:name w:val="xl39"/>
    <w:basedOn w:val="a0"/>
    <w:rsid w:val="00BC7FAD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0">
    <w:name w:val="xl40"/>
    <w:basedOn w:val="a0"/>
    <w:rsid w:val="00BC7FAD"/>
    <w:pPr>
      <w:widowControl/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1">
    <w:name w:val="xl41"/>
    <w:basedOn w:val="a0"/>
    <w:rsid w:val="00BC7FAD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2">
    <w:name w:val="xl42"/>
    <w:basedOn w:val="a0"/>
    <w:rsid w:val="00BC7FAD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3">
    <w:name w:val="xl43"/>
    <w:basedOn w:val="a0"/>
    <w:rsid w:val="00BC7FA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4">
    <w:name w:val="xl44"/>
    <w:basedOn w:val="a0"/>
    <w:rsid w:val="00BC7FA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5">
    <w:name w:val="xl45"/>
    <w:basedOn w:val="a0"/>
    <w:rsid w:val="00BC7FAD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6">
    <w:name w:val="xl46"/>
    <w:basedOn w:val="a0"/>
    <w:rsid w:val="00BC7FAD"/>
    <w:pPr>
      <w:widowControl/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7">
    <w:name w:val="xl47"/>
    <w:basedOn w:val="a0"/>
    <w:rsid w:val="00BC7FAD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48">
    <w:name w:val="xl48"/>
    <w:basedOn w:val="a0"/>
    <w:rsid w:val="00BC7FAD"/>
    <w:pPr>
      <w:widowControl/>
      <w:pBdr>
        <w:lef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49">
    <w:name w:val="xl49"/>
    <w:basedOn w:val="a0"/>
    <w:rsid w:val="00BC7FAD"/>
    <w:pPr>
      <w:widowControl/>
      <w:pBdr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50">
    <w:name w:val="xl50"/>
    <w:basedOn w:val="a0"/>
    <w:rsid w:val="00BC7FAD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51">
    <w:name w:val="xl51"/>
    <w:basedOn w:val="a0"/>
    <w:rsid w:val="00BC7FAD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52">
    <w:name w:val="xl52"/>
    <w:basedOn w:val="a0"/>
    <w:rsid w:val="00BC7FAD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3">
    <w:name w:val="xl53"/>
    <w:basedOn w:val="a0"/>
    <w:rsid w:val="00BC7FAD"/>
    <w:pPr>
      <w:widowControl/>
      <w:pBdr>
        <w:top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4">
    <w:name w:val="xl54"/>
    <w:basedOn w:val="a0"/>
    <w:rsid w:val="00BC7FAD"/>
    <w:pPr>
      <w:widowControl/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5">
    <w:name w:val="xl55"/>
    <w:basedOn w:val="a0"/>
    <w:rsid w:val="00BC7FA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6">
    <w:name w:val="xl56"/>
    <w:basedOn w:val="a0"/>
    <w:rsid w:val="00BC7FAD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7">
    <w:name w:val="xl57"/>
    <w:basedOn w:val="a0"/>
    <w:rsid w:val="00BC7FA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8">
    <w:name w:val="xl58"/>
    <w:basedOn w:val="a0"/>
    <w:rsid w:val="00BC7FAD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59">
    <w:name w:val="xl59"/>
    <w:basedOn w:val="a0"/>
    <w:rsid w:val="00BC7FAD"/>
    <w:pPr>
      <w:widowControl/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60">
    <w:name w:val="xl60"/>
    <w:basedOn w:val="a0"/>
    <w:rsid w:val="00BC7FAD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21"/>
      <w:szCs w:val="21"/>
    </w:rPr>
  </w:style>
  <w:style w:type="paragraph" w:customStyle="1" w:styleId="xl61">
    <w:name w:val="xl61"/>
    <w:basedOn w:val="a0"/>
    <w:rsid w:val="00BC7FAD"/>
    <w:pPr>
      <w:widowControl/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1"/>
      <w:szCs w:val="21"/>
    </w:rPr>
  </w:style>
  <w:style w:type="paragraph" w:customStyle="1" w:styleId="xl62">
    <w:name w:val="xl62"/>
    <w:basedOn w:val="a0"/>
    <w:rsid w:val="00BC7FAD"/>
    <w:pPr>
      <w:widowControl/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1"/>
      <w:szCs w:val="21"/>
    </w:rPr>
  </w:style>
  <w:style w:type="paragraph" w:customStyle="1" w:styleId="xl63">
    <w:name w:val="xl63"/>
    <w:basedOn w:val="a0"/>
    <w:rsid w:val="00BC7FAD"/>
    <w:pPr>
      <w:widowControl/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kern w:val="0"/>
      <w:sz w:val="21"/>
      <w:szCs w:val="21"/>
    </w:rPr>
  </w:style>
  <w:style w:type="paragraph" w:customStyle="1" w:styleId="xl64">
    <w:name w:val="xl64"/>
    <w:basedOn w:val="a0"/>
    <w:rsid w:val="00BC7FAD"/>
    <w:pPr>
      <w:widowControl/>
      <w:pBdr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32"/>
      <w:szCs w:val="32"/>
    </w:rPr>
  </w:style>
  <w:style w:type="paragraph" w:customStyle="1" w:styleId="xl65">
    <w:name w:val="xl65"/>
    <w:basedOn w:val="a0"/>
    <w:rsid w:val="00BC7FAD"/>
    <w:pPr>
      <w:widowControl/>
      <w:pBdr>
        <w:bottom w:val="single" w:sz="8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32"/>
      <w:szCs w:val="32"/>
    </w:rPr>
  </w:style>
  <w:style w:type="paragraph" w:customStyle="1" w:styleId="xl66">
    <w:name w:val="xl66"/>
    <w:basedOn w:val="a0"/>
    <w:rsid w:val="00BC7FAD"/>
    <w:pPr>
      <w:widowControl/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/>
      <w:b/>
      <w:bCs/>
      <w:kern w:val="0"/>
      <w:sz w:val="32"/>
      <w:szCs w:val="32"/>
    </w:rPr>
  </w:style>
  <w:style w:type="paragraph" w:customStyle="1" w:styleId="xl67">
    <w:name w:val="xl67"/>
    <w:basedOn w:val="a0"/>
    <w:rsid w:val="00BC7FAD"/>
    <w:pPr>
      <w:widowControl/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68">
    <w:name w:val="xl68"/>
    <w:basedOn w:val="a0"/>
    <w:rsid w:val="00BC7FAD"/>
    <w:pPr>
      <w:widowControl/>
      <w:pBdr>
        <w:top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/>
      <w:kern w:val="0"/>
      <w:sz w:val="21"/>
      <w:szCs w:val="21"/>
    </w:rPr>
  </w:style>
  <w:style w:type="paragraph" w:customStyle="1" w:styleId="xl69">
    <w:name w:val="xl69"/>
    <w:basedOn w:val="a0"/>
    <w:rsid w:val="00BC7FAD"/>
    <w:pPr>
      <w:widowControl/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70">
    <w:name w:val="xl70"/>
    <w:basedOn w:val="a0"/>
    <w:rsid w:val="00BC7FAD"/>
    <w:pPr>
      <w:widowControl/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xl71">
    <w:name w:val="xl71"/>
    <w:basedOn w:val="a0"/>
    <w:rsid w:val="00BC7FAD"/>
    <w:pPr>
      <w:widowControl/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/>
      <w:kern w:val="0"/>
      <w:sz w:val="21"/>
      <w:szCs w:val="21"/>
    </w:rPr>
  </w:style>
  <w:style w:type="paragraph" w:customStyle="1" w:styleId="font10">
    <w:name w:val="font10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b/>
      <w:bCs/>
      <w:kern w:val="0"/>
      <w:sz w:val="32"/>
      <w:szCs w:val="32"/>
    </w:rPr>
  </w:style>
  <w:style w:type="paragraph" w:styleId="a6">
    <w:name w:val="footer"/>
    <w:basedOn w:val="a0"/>
    <w:rsid w:val="00BC7FA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3"/>
    <w:rsid w:val="00BC7FAD"/>
  </w:style>
  <w:style w:type="paragraph" w:styleId="a8">
    <w:name w:val="Body Text Indent"/>
    <w:basedOn w:val="a0"/>
    <w:rsid w:val="00BC7FAD"/>
    <w:pPr>
      <w:ind w:left="840" w:firstLine="480"/>
    </w:pPr>
  </w:style>
  <w:style w:type="paragraph" w:styleId="20">
    <w:name w:val="List Bullet 2"/>
    <w:basedOn w:val="a"/>
    <w:autoRedefine/>
    <w:rsid w:val="00BC7FAD"/>
    <w:pPr>
      <w:numPr>
        <w:numId w:val="0"/>
      </w:numPr>
      <w:tabs>
        <w:tab w:val="num" w:pos="432"/>
      </w:tabs>
      <w:spacing w:after="220" w:line="220" w:lineRule="atLeast"/>
      <w:ind w:left="2160" w:right="720" w:hangingChars="200" w:hanging="432"/>
    </w:pPr>
    <w:rPr>
      <w:rFonts w:ascii="Times New Roman" w:hAnsi="Times New Roman"/>
      <w:sz w:val="21"/>
      <w:szCs w:val="20"/>
    </w:rPr>
  </w:style>
  <w:style w:type="paragraph" w:styleId="a">
    <w:name w:val="List Bullet"/>
    <w:basedOn w:val="a0"/>
    <w:autoRedefine/>
    <w:rsid w:val="00BC7FAD"/>
    <w:pPr>
      <w:numPr>
        <w:numId w:val="4"/>
      </w:numPr>
    </w:pPr>
  </w:style>
  <w:style w:type="paragraph" w:styleId="21">
    <w:name w:val="Body Text Indent 2"/>
    <w:basedOn w:val="a0"/>
    <w:rsid w:val="00BC7FAD"/>
    <w:pPr>
      <w:ind w:left="420" w:firstLineChars="200" w:firstLine="480"/>
    </w:pPr>
  </w:style>
  <w:style w:type="paragraph" w:styleId="30">
    <w:name w:val="Body Text Indent 3"/>
    <w:basedOn w:val="a0"/>
    <w:rsid w:val="00BC7FAD"/>
    <w:pPr>
      <w:ind w:firstLine="480"/>
    </w:pPr>
    <w:rPr>
      <w:rFonts w:ascii="Times New Roman" w:hAnsi="Times New Roman"/>
      <w:szCs w:val="20"/>
    </w:rPr>
  </w:style>
  <w:style w:type="paragraph" w:styleId="a9">
    <w:name w:val="Document Map"/>
    <w:basedOn w:val="a0"/>
    <w:semiHidden/>
    <w:rsid w:val="00BC7FAD"/>
    <w:pPr>
      <w:shd w:val="clear" w:color="auto" w:fill="000080"/>
    </w:pPr>
  </w:style>
  <w:style w:type="paragraph" w:styleId="aa">
    <w:name w:val="Normal (Web)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/>
      <w:kern w:val="0"/>
    </w:rPr>
  </w:style>
  <w:style w:type="character" w:styleId="ab">
    <w:name w:val="Strong"/>
    <w:basedOn w:val="a3"/>
    <w:qFormat/>
    <w:rsid w:val="00BC7FAD"/>
    <w:rPr>
      <w:b/>
      <w:bCs/>
    </w:rPr>
  </w:style>
  <w:style w:type="character" w:styleId="ac">
    <w:name w:val="Emphasis"/>
    <w:basedOn w:val="a3"/>
    <w:qFormat/>
    <w:rsid w:val="00BC7FAD"/>
    <w:rPr>
      <w:i/>
      <w:iCs/>
    </w:rPr>
  </w:style>
  <w:style w:type="character" w:styleId="ad">
    <w:name w:val="FollowedHyperlink"/>
    <w:basedOn w:val="a3"/>
    <w:rsid w:val="00BC7FAD"/>
    <w:rPr>
      <w:color w:val="800080"/>
      <w:u w:val="single"/>
    </w:rPr>
  </w:style>
  <w:style w:type="character" w:styleId="ae">
    <w:name w:val="Hyperlink"/>
    <w:basedOn w:val="a3"/>
    <w:uiPriority w:val="99"/>
    <w:rsid w:val="00BC7FAD"/>
    <w:rPr>
      <w:color w:val="0000FF"/>
      <w:u w:val="single"/>
    </w:rPr>
  </w:style>
  <w:style w:type="paragraph" w:styleId="13">
    <w:name w:val="toc 1"/>
    <w:basedOn w:val="a0"/>
    <w:next w:val="a0"/>
    <w:autoRedefine/>
    <w:uiPriority w:val="39"/>
    <w:rsid w:val="008A5B7A"/>
    <w:pPr>
      <w:tabs>
        <w:tab w:val="left" w:pos="394"/>
        <w:tab w:val="right" w:leader="dot" w:pos="8640"/>
      </w:tabs>
      <w:adjustRightInd w:val="0"/>
      <w:snapToGrid w:val="0"/>
      <w:jc w:val="left"/>
    </w:pPr>
    <w:rPr>
      <w:rFonts w:ascii="宋体" w:hAnsi="宋体"/>
      <w:b/>
      <w:bCs/>
      <w:caps/>
      <w:noProof/>
    </w:rPr>
  </w:style>
  <w:style w:type="paragraph" w:styleId="22">
    <w:name w:val="toc 2"/>
    <w:basedOn w:val="a0"/>
    <w:next w:val="a0"/>
    <w:autoRedefine/>
    <w:uiPriority w:val="39"/>
    <w:rsid w:val="00416168"/>
    <w:pPr>
      <w:tabs>
        <w:tab w:val="left" w:pos="960"/>
        <w:tab w:val="right" w:leader="dot" w:pos="8640"/>
      </w:tabs>
      <w:adjustRightInd w:val="0"/>
      <w:snapToGrid w:val="0"/>
      <w:ind w:left="227"/>
      <w:jc w:val="left"/>
    </w:pPr>
    <w:rPr>
      <w:rFonts w:ascii="Times New Roman" w:hAnsi="Times New Roman"/>
      <w:smallCaps/>
    </w:rPr>
  </w:style>
  <w:style w:type="paragraph" w:styleId="31">
    <w:name w:val="toc 3"/>
    <w:basedOn w:val="a0"/>
    <w:next w:val="a0"/>
    <w:autoRedefine/>
    <w:uiPriority w:val="39"/>
    <w:rsid w:val="00416168"/>
    <w:pPr>
      <w:tabs>
        <w:tab w:val="left" w:pos="1200"/>
        <w:tab w:val="right" w:leader="dot" w:pos="8640"/>
      </w:tabs>
      <w:adjustRightInd w:val="0"/>
      <w:snapToGrid w:val="0"/>
      <w:ind w:left="454"/>
      <w:jc w:val="left"/>
    </w:pPr>
    <w:rPr>
      <w:rFonts w:ascii="Times New Roman" w:hAnsi="Times New Roman"/>
      <w:iCs/>
      <w:sz w:val="21"/>
    </w:rPr>
  </w:style>
  <w:style w:type="paragraph" w:styleId="40">
    <w:name w:val="toc 4"/>
    <w:basedOn w:val="a0"/>
    <w:next w:val="a0"/>
    <w:autoRedefine/>
    <w:semiHidden/>
    <w:rsid w:val="00A337F6"/>
    <w:pPr>
      <w:adjustRightInd w:val="0"/>
      <w:snapToGrid w:val="0"/>
      <w:ind w:firstLine="680"/>
      <w:jc w:val="left"/>
    </w:pPr>
    <w:rPr>
      <w:rFonts w:ascii="Times New Roman" w:hAnsi="Times New Roman"/>
      <w:b/>
      <w:sz w:val="21"/>
      <w:szCs w:val="21"/>
    </w:rPr>
  </w:style>
  <w:style w:type="paragraph" w:styleId="50">
    <w:name w:val="toc 5"/>
    <w:basedOn w:val="a0"/>
    <w:next w:val="a0"/>
    <w:autoRedefine/>
    <w:semiHidden/>
    <w:rsid w:val="00BC7FAD"/>
    <w:pPr>
      <w:ind w:left="960"/>
      <w:jc w:val="left"/>
    </w:pPr>
    <w:rPr>
      <w:rFonts w:ascii="Times New Roman" w:hAnsi="Times New Roman"/>
      <w:szCs w:val="21"/>
    </w:rPr>
  </w:style>
  <w:style w:type="paragraph" w:styleId="60">
    <w:name w:val="toc 6"/>
    <w:basedOn w:val="a0"/>
    <w:next w:val="a0"/>
    <w:autoRedefine/>
    <w:semiHidden/>
    <w:rsid w:val="00BC7FAD"/>
    <w:pPr>
      <w:ind w:left="1200"/>
      <w:jc w:val="left"/>
    </w:pPr>
    <w:rPr>
      <w:rFonts w:ascii="Times New Roman" w:hAnsi="Times New Roman"/>
      <w:szCs w:val="21"/>
    </w:rPr>
  </w:style>
  <w:style w:type="paragraph" w:styleId="70">
    <w:name w:val="toc 7"/>
    <w:basedOn w:val="a0"/>
    <w:next w:val="a0"/>
    <w:autoRedefine/>
    <w:semiHidden/>
    <w:rsid w:val="00BC7FAD"/>
    <w:pPr>
      <w:ind w:left="1440"/>
      <w:jc w:val="left"/>
    </w:pPr>
    <w:rPr>
      <w:rFonts w:ascii="Times New Roman" w:hAnsi="Times New Roman"/>
      <w:szCs w:val="21"/>
    </w:rPr>
  </w:style>
  <w:style w:type="paragraph" w:styleId="80">
    <w:name w:val="toc 8"/>
    <w:basedOn w:val="a0"/>
    <w:next w:val="a0"/>
    <w:autoRedefine/>
    <w:semiHidden/>
    <w:rsid w:val="00BC7FAD"/>
    <w:pPr>
      <w:ind w:left="1680"/>
      <w:jc w:val="left"/>
    </w:pPr>
    <w:rPr>
      <w:rFonts w:ascii="Times New Roman" w:hAnsi="Times New Roman"/>
      <w:szCs w:val="21"/>
    </w:rPr>
  </w:style>
  <w:style w:type="paragraph" w:styleId="90">
    <w:name w:val="toc 9"/>
    <w:basedOn w:val="a0"/>
    <w:next w:val="a0"/>
    <w:autoRedefine/>
    <w:semiHidden/>
    <w:rsid w:val="00BC7FAD"/>
    <w:pPr>
      <w:ind w:left="1920"/>
      <w:jc w:val="left"/>
    </w:pPr>
    <w:rPr>
      <w:rFonts w:ascii="Times New Roman" w:hAnsi="Times New Roman"/>
      <w:szCs w:val="21"/>
    </w:rPr>
  </w:style>
  <w:style w:type="paragraph" w:customStyle="1" w:styleId="10">
    <w:name w:val="编号1"/>
    <w:basedOn w:val="a0"/>
    <w:rsid w:val="00BC7FAD"/>
    <w:pPr>
      <w:numPr>
        <w:numId w:val="5"/>
      </w:numPr>
      <w:tabs>
        <w:tab w:val="left" w:pos="840"/>
      </w:tabs>
      <w:spacing w:line="300" w:lineRule="auto"/>
    </w:pPr>
    <w:rPr>
      <w:rFonts w:ascii="Times New Roman" w:hAnsi="Times New Roman"/>
      <w:sz w:val="21"/>
    </w:rPr>
  </w:style>
  <w:style w:type="paragraph" w:customStyle="1" w:styleId="font12">
    <w:name w:val="font12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14"/>
      <w:szCs w:val="14"/>
    </w:rPr>
  </w:style>
  <w:style w:type="paragraph" w:customStyle="1" w:styleId="font13">
    <w:name w:val="font13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21"/>
      <w:szCs w:val="21"/>
      <w:u w:val="single"/>
    </w:rPr>
  </w:style>
  <w:style w:type="paragraph" w:customStyle="1" w:styleId="xl72">
    <w:name w:val="xl72"/>
    <w:basedOn w:val="style0"/>
    <w:rsid w:val="00BC7FAD"/>
    <w:pPr>
      <w:pBdr>
        <w:top w:val="single" w:sz="4" w:space="0" w:color="auto"/>
        <w:bottom w:val="single" w:sz="4" w:space="0" w:color="auto"/>
      </w:pBdr>
      <w:textAlignment w:val="top"/>
    </w:pPr>
    <w:rPr>
      <w:rFonts w:ascii="宋体" w:hAnsi="宋体"/>
      <w:b/>
      <w:bCs/>
      <w:sz w:val="21"/>
      <w:szCs w:val="21"/>
    </w:rPr>
  </w:style>
  <w:style w:type="paragraph" w:customStyle="1" w:styleId="style0">
    <w:name w:val="style0"/>
    <w:basedOn w:val="a0"/>
    <w:rsid w:val="00BC7FAD"/>
    <w:pPr>
      <w:widowControl/>
      <w:spacing w:before="100" w:beforeAutospacing="1" w:after="100" w:afterAutospacing="1"/>
      <w:jc w:val="left"/>
      <w:textAlignment w:val="bottom"/>
    </w:pPr>
    <w:rPr>
      <w:kern w:val="0"/>
    </w:rPr>
  </w:style>
  <w:style w:type="paragraph" w:customStyle="1" w:styleId="xl73">
    <w:name w:val="xl73"/>
    <w:basedOn w:val="style0"/>
    <w:rsid w:val="00BC7FAD"/>
    <w:pPr>
      <w:textAlignment w:val="top"/>
    </w:pPr>
    <w:rPr>
      <w:rFonts w:ascii="宋体" w:hAnsi="宋体"/>
      <w:sz w:val="21"/>
      <w:szCs w:val="21"/>
    </w:rPr>
  </w:style>
  <w:style w:type="paragraph" w:customStyle="1" w:styleId="xl74">
    <w:name w:val="xl74"/>
    <w:basedOn w:val="style0"/>
    <w:rsid w:val="00BC7FAD"/>
    <w:pPr>
      <w:textAlignment w:val="top"/>
    </w:pPr>
    <w:rPr>
      <w:rFonts w:ascii="Times New Roman" w:hAnsi="Times New Roman"/>
      <w:sz w:val="21"/>
      <w:szCs w:val="21"/>
    </w:rPr>
  </w:style>
  <w:style w:type="paragraph" w:customStyle="1" w:styleId="xl75">
    <w:name w:val="xl75"/>
    <w:basedOn w:val="style0"/>
    <w:rsid w:val="00BC7FAD"/>
    <w:pPr>
      <w:textAlignment w:val="top"/>
    </w:pPr>
    <w:rPr>
      <w:rFonts w:ascii="宋体" w:hAnsi="宋体"/>
      <w:sz w:val="21"/>
      <w:szCs w:val="21"/>
    </w:rPr>
  </w:style>
  <w:style w:type="paragraph" w:customStyle="1" w:styleId="xl76">
    <w:name w:val="xl76"/>
    <w:basedOn w:val="style0"/>
    <w:rsid w:val="00BC7FAD"/>
    <w:pPr>
      <w:pBdr>
        <w:top w:val="single" w:sz="4" w:space="0" w:color="auto"/>
        <w:bottom w:val="single" w:sz="8" w:space="0" w:color="auto"/>
      </w:pBdr>
      <w:textAlignment w:val="top"/>
    </w:pPr>
    <w:rPr>
      <w:rFonts w:ascii="宋体" w:hAnsi="宋体"/>
      <w:b/>
      <w:bCs/>
      <w:sz w:val="21"/>
      <w:szCs w:val="21"/>
    </w:rPr>
  </w:style>
  <w:style w:type="paragraph" w:customStyle="1" w:styleId="xl77">
    <w:name w:val="xl77"/>
    <w:basedOn w:val="style0"/>
    <w:rsid w:val="00BC7FAD"/>
    <w:pPr>
      <w:pBdr>
        <w:bottom w:val="single" w:sz="8" w:space="0" w:color="auto"/>
      </w:pBdr>
      <w:textAlignment w:val="top"/>
    </w:pPr>
    <w:rPr>
      <w:rFonts w:ascii="Times New Roman" w:hAnsi="Times New Roman"/>
      <w:b/>
      <w:bCs/>
      <w:sz w:val="21"/>
      <w:szCs w:val="21"/>
    </w:rPr>
  </w:style>
  <w:style w:type="paragraph" w:customStyle="1" w:styleId="xl78">
    <w:name w:val="xl78"/>
    <w:basedOn w:val="style0"/>
    <w:rsid w:val="00BC7FAD"/>
    <w:pPr>
      <w:pBdr>
        <w:bottom w:val="single" w:sz="8" w:space="0" w:color="auto"/>
      </w:pBdr>
      <w:textAlignment w:val="top"/>
    </w:pPr>
    <w:rPr>
      <w:rFonts w:ascii="宋体" w:hAnsi="宋体"/>
      <w:b/>
      <w:bCs/>
      <w:sz w:val="21"/>
      <w:szCs w:val="21"/>
    </w:rPr>
  </w:style>
  <w:style w:type="paragraph" w:customStyle="1" w:styleId="xl79">
    <w:name w:val="xl79"/>
    <w:basedOn w:val="style0"/>
    <w:rsid w:val="00BC7FAD"/>
    <w:pPr>
      <w:pBdr>
        <w:bottom w:val="single" w:sz="8" w:space="0" w:color="auto"/>
      </w:pBdr>
      <w:jc w:val="center"/>
      <w:textAlignment w:val="top"/>
    </w:pPr>
    <w:rPr>
      <w:rFonts w:ascii="宋体" w:hAnsi="宋体"/>
      <w:b/>
      <w:bCs/>
      <w:sz w:val="21"/>
      <w:szCs w:val="21"/>
    </w:rPr>
  </w:style>
  <w:style w:type="paragraph" w:customStyle="1" w:styleId="xl80">
    <w:name w:val="xl80"/>
    <w:basedOn w:val="style0"/>
    <w:rsid w:val="00BC7FAD"/>
    <w:pPr>
      <w:pBdr>
        <w:bottom w:val="single" w:sz="8" w:space="0" w:color="auto"/>
        <w:right w:val="single" w:sz="4" w:space="0" w:color="auto"/>
      </w:pBdr>
      <w:textAlignment w:val="top"/>
    </w:pPr>
    <w:rPr>
      <w:rFonts w:ascii="宋体" w:hAnsi="宋体"/>
      <w:b/>
      <w:bCs/>
      <w:sz w:val="21"/>
      <w:szCs w:val="21"/>
    </w:rPr>
  </w:style>
  <w:style w:type="paragraph" w:customStyle="1" w:styleId="xl81">
    <w:name w:val="xl81"/>
    <w:basedOn w:val="style0"/>
    <w:rsid w:val="00BC7FAD"/>
    <w:pPr>
      <w:textAlignment w:val="auto"/>
    </w:pPr>
    <w:rPr>
      <w:rFonts w:ascii="宋体" w:hAnsi="宋体"/>
      <w:sz w:val="21"/>
      <w:szCs w:val="21"/>
    </w:rPr>
  </w:style>
  <w:style w:type="paragraph" w:customStyle="1" w:styleId="xl82">
    <w:name w:val="xl82"/>
    <w:basedOn w:val="style0"/>
    <w:rsid w:val="00BC7FAD"/>
    <w:pPr>
      <w:pBdr>
        <w:left w:val="single" w:sz="4" w:space="0" w:color="auto"/>
      </w:pBdr>
      <w:jc w:val="center"/>
      <w:textAlignment w:val="auto"/>
    </w:pPr>
    <w:rPr>
      <w:rFonts w:ascii="宋体" w:hAnsi="宋体"/>
      <w:b/>
      <w:bCs/>
      <w:sz w:val="21"/>
      <w:szCs w:val="21"/>
    </w:rPr>
  </w:style>
  <w:style w:type="paragraph" w:customStyle="1" w:styleId="xl83">
    <w:name w:val="xl83"/>
    <w:basedOn w:val="style0"/>
    <w:rsid w:val="00BC7FAD"/>
    <w:pPr>
      <w:jc w:val="right"/>
      <w:textAlignment w:val="auto"/>
    </w:pPr>
    <w:rPr>
      <w:rFonts w:ascii="宋体" w:hAnsi="宋体"/>
      <w:sz w:val="21"/>
      <w:szCs w:val="21"/>
    </w:rPr>
  </w:style>
  <w:style w:type="paragraph" w:customStyle="1" w:styleId="xl84">
    <w:name w:val="xl84"/>
    <w:basedOn w:val="style0"/>
    <w:rsid w:val="00BC7FAD"/>
    <w:pPr>
      <w:pBdr>
        <w:bottom w:val="single" w:sz="4" w:space="0" w:color="auto"/>
      </w:pBdr>
      <w:jc w:val="center"/>
      <w:textAlignment w:val="auto"/>
    </w:pPr>
    <w:rPr>
      <w:rFonts w:ascii="宋体" w:hAnsi="宋体"/>
      <w:b/>
      <w:bCs/>
      <w:sz w:val="21"/>
      <w:szCs w:val="21"/>
    </w:rPr>
  </w:style>
  <w:style w:type="paragraph" w:customStyle="1" w:styleId="xl85">
    <w:name w:val="xl85"/>
    <w:basedOn w:val="style0"/>
    <w:rsid w:val="00BC7FAD"/>
    <w:pPr>
      <w:jc w:val="center"/>
      <w:textAlignment w:val="auto"/>
    </w:pPr>
    <w:rPr>
      <w:rFonts w:ascii="宋体" w:hAnsi="宋体"/>
      <w:b/>
      <w:bCs/>
      <w:sz w:val="21"/>
      <w:szCs w:val="21"/>
    </w:rPr>
  </w:style>
  <w:style w:type="paragraph" w:customStyle="1" w:styleId="xl86">
    <w:name w:val="xl86"/>
    <w:basedOn w:val="style0"/>
    <w:rsid w:val="00BC7FAD"/>
    <w:pPr>
      <w:pBdr>
        <w:right w:val="single" w:sz="4" w:space="0" w:color="auto"/>
      </w:pBdr>
      <w:jc w:val="center"/>
      <w:textAlignment w:val="auto"/>
    </w:pPr>
    <w:rPr>
      <w:rFonts w:ascii="宋体" w:hAnsi="宋体"/>
      <w:b/>
      <w:bCs/>
      <w:sz w:val="21"/>
      <w:szCs w:val="21"/>
    </w:rPr>
  </w:style>
  <w:style w:type="paragraph" w:customStyle="1" w:styleId="xl87">
    <w:name w:val="xl87"/>
    <w:basedOn w:val="style0"/>
    <w:rsid w:val="00BC7FAD"/>
    <w:pPr>
      <w:pBdr>
        <w:top w:val="single" w:sz="4" w:space="0" w:color="auto"/>
        <w:bottom w:val="single" w:sz="4" w:space="0" w:color="auto"/>
      </w:pBdr>
      <w:jc w:val="center"/>
      <w:textAlignment w:val="auto"/>
    </w:pPr>
    <w:rPr>
      <w:rFonts w:ascii="宋体" w:hAnsi="宋体"/>
      <w:b/>
      <w:bCs/>
      <w:sz w:val="21"/>
      <w:szCs w:val="21"/>
    </w:rPr>
  </w:style>
  <w:style w:type="paragraph" w:customStyle="1" w:styleId="xl88">
    <w:name w:val="xl88"/>
    <w:basedOn w:val="style0"/>
    <w:rsid w:val="00BC7FAD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jc w:val="center"/>
      <w:textAlignment w:val="auto"/>
    </w:pPr>
    <w:rPr>
      <w:rFonts w:ascii="宋体" w:hAnsi="宋体"/>
      <w:sz w:val="21"/>
      <w:szCs w:val="21"/>
    </w:rPr>
  </w:style>
  <w:style w:type="paragraph" w:customStyle="1" w:styleId="xl89">
    <w:name w:val="xl89"/>
    <w:basedOn w:val="style0"/>
    <w:rsid w:val="00BC7FAD"/>
    <w:pPr>
      <w:pBdr>
        <w:top w:val="single" w:sz="4" w:space="0" w:color="auto"/>
        <w:left w:val="single" w:sz="4" w:space="0" w:color="auto"/>
        <w:right w:val="single" w:sz="4" w:space="0" w:color="auto"/>
      </w:pBdr>
      <w:jc w:val="center"/>
      <w:textAlignment w:val="auto"/>
    </w:pPr>
    <w:rPr>
      <w:rFonts w:ascii="宋体" w:hAnsi="宋体"/>
      <w:sz w:val="21"/>
      <w:szCs w:val="21"/>
    </w:rPr>
  </w:style>
  <w:style w:type="paragraph" w:customStyle="1" w:styleId="font11">
    <w:name w:val="font11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font512344">
    <w:name w:val="font512344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18"/>
      <w:szCs w:val="18"/>
    </w:rPr>
  </w:style>
  <w:style w:type="paragraph" w:customStyle="1" w:styleId="font612344">
    <w:name w:val="font612344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font712344">
    <w:name w:val="font712344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21"/>
      <w:szCs w:val="21"/>
    </w:rPr>
  </w:style>
  <w:style w:type="paragraph" w:customStyle="1" w:styleId="font812344">
    <w:name w:val="font812344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kern w:val="0"/>
      <w:sz w:val="21"/>
      <w:szCs w:val="21"/>
      <w:u w:val="single"/>
    </w:rPr>
  </w:style>
  <w:style w:type="paragraph" w:customStyle="1" w:styleId="font912344">
    <w:name w:val="font912344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21"/>
      <w:szCs w:val="21"/>
    </w:rPr>
  </w:style>
  <w:style w:type="paragraph" w:customStyle="1" w:styleId="font1012344">
    <w:name w:val="font1012344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font1112344">
    <w:name w:val="font1112344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font1212344">
    <w:name w:val="font1212344"/>
    <w:basedOn w:val="a0"/>
    <w:rsid w:val="00BC7FAD"/>
    <w:pPr>
      <w:widowControl/>
      <w:spacing w:before="100" w:beforeAutospacing="1" w:after="100" w:afterAutospacing="1"/>
      <w:jc w:val="left"/>
    </w:pPr>
    <w:rPr>
      <w:rFonts w:ascii="Times New Roman" w:hAnsi="Times New Roman"/>
      <w:b/>
      <w:bCs/>
      <w:kern w:val="0"/>
      <w:sz w:val="32"/>
      <w:szCs w:val="32"/>
    </w:rPr>
  </w:style>
  <w:style w:type="paragraph" w:customStyle="1" w:styleId="font1312344">
    <w:name w:val="font1312344"/>
    <w:basedOn w:val="a0"/>
    <w:rsid w:val="00BC7FAD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21"/>
      <w:szCs w:val="21"/>
      <w:u w:val="single"/>
    </w:rPr>
  </w:style>
  <w:style w:type="paragraph" w:customStyle="1" w:styleId="xl2412344">
    <w:name w:val="xl2412344"/>
    <w:basedOn w:val="a0"/>
    <w:rsid w:val="00BC7FAD"/>
    <w:pPr>
      <w:widowControl/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2512344">
    <w:name w:val="xl2512344"/>
    <w:basedOn w:val="a0"/>
    <w:rsid w:val="00BC7FAD"/>
    <w:pPr>
      <w:widowControl/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2612344">
    <w:name w:val="xl26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2712344">
    <w:name w:val="xl2712344"/>
    <w:basedOn w:val="a0"/>
    <w:rsid w:val="00BC7FAD"/>
    <w:pPr>
      <w:widowControl/>
      <w:spacing w:before="100" w:beforeAutospacing="1" w:after="100" w:afterAutospacing="1"/>
      <w:jc w:val="righ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2812344">
    <w:name w:val="xl2812344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2912344">
    <w:name w:val="xl2912344"/>
    <w:basedOn w:val="a0"/>
    <w:rsid w:val="00BC7FAD"/>
    <w:pPr>
      <w:widowControl/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3012344">
    <w:name w:val="xl30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3112344">
    <w:name w:val="xl3112344"/>
    <w:basedOn w:val="a0"/>
    <w:rsid w:val="00BC7FAD"/>
    <w:pPr>
      <w:widowControl/>
      <w:pBdr>
        <w:top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3212344">
    <w:name w:val="xl32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3312344">
    <w:name w:val="xl33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3412344">
    <w:name w:val="xl34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3512344">
    <w:name w:val="xl3512344"/>
    <w:basedOn w:val="a0"/>
    <w:rsid w:val="00BC7FAD"/>
    <w:pPr>
      <w:widowControl/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3612344">
    <w:name w:val="xl3612344"/>
    <w:basedOn w:val="a0"/>
    <w:rsid w:val="00BC7FAD"/>
    <w:pPr>
      <w:widowControl/>
      <w:pBdr>
        <w:left w:val="single" w:sz="4" w:space="1" w:color="auto"/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3712344">
    <w:name w:val="xl3712344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3812344">
    <w:name w:val="xl38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3912344">
    <w:name w:val="xl3912344"/>
    <w:basedOn w:val="a0"/>
    <w:rsid w:val="00BC7FAD"/>
    <w:pPr>
      <w:widowControl/>
      <w:pBdr>
        <w:left w:val="single" w:sz="4" w:space="1" w:color="auto"/>
        <w:bottom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012344">
    <w:name w:val="xl4012344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112344">
    <w:name w:val="xl4112344"/>
    <w:basedOn w:val="a0"/>
    <w:rsid w:val="00BC7FAD"/>
    <w:pPr>
      <w:widowControl/>
      <w:pBdr>
        <w:top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212344">
    <w:name w:val="xl4212344"/>
    <w:basedOn w:val="a0"/>
    <w:rsid w:val="00BC7FAD"/>
    <w:pPr>
      <w:widowControl/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312344">
    <w:name w:val="xl4312344"/>
    <w:basedOn w:val="a0"/>
    <w:rsid w:val="00BC7FAD"/>
    <w:pPr>
      <w:widowControl/>
      <w:spacing w:before="100" w:beforeAutospacing="1" w:after="100" w:afterAutospacing="1"/>
      <w:jc w:val="left"/>
      <w:textAlignment w:val="center"/>
    </w:pPr>
    <w:rPr>
      <w:rFonts w:ascii="宋体" w:hAnsi="宋体" w:hint="eastAsia"/>
      <w:kern w:val="0"/>
      <w:sz w:val="21"/>
      <w:szCs w:val="21"/>
    </w:rPr>
  </w:style>
  <w:style w:type="paragraph" w:customStyle="1" w:styleId="xl4412344">
    <w:name w:val="xl4412344"/>
    <w:basedOn w:val="a0"/>
    <w:rsid w:val="00BC7FAD"/>
    <w:pPr>
      <w:widowControl/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512344">
    <w:name w:val="xl45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4612344">
    <w:name w:val="xl46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4712344">
    <w:name w:val="xl4712344"/>
    <w:basedOn w:val="a0"/>
    <w:rsid w:val="00BC7FAD"/>
    <w:pPr>
      <w:widowControl/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4812344">
    <w:name w:val="xl48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4912344">
    <w:name w:val="xl4912344"/>
    <w:basedOn w:val="a0"/>
    <w:rsid w:val="00BC7FAD"/>
    <w:pPr>
      <w:widowControl/>
      <w:pBdr>
        <w:left w:val="single" w:sz="4" w:space="1" w:color="auto"/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5012344">
    <w:name w:val="xl5012344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5112344">
    <w:name w:val="xl5112344"/>
    <w:basedOn w:val="a0"/>
    <w:rsid w:val="00BC7FAD"/>
    <w:pPr>
      <w:widowControl/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5212344">
    <w:name w:val="xl52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5312344">
    <w:name w:val="xl5312344"/>
    <w:basedOn w:val="a0"/>
    <w:rsid w:val="00BC7FAD"/>
    <w:pPr>
      <w:widowControl/>
      <w:pBdr>
        <w:top w:val="single" w:sz="4" w:space="1" w:color="auto"/>
      </w:pBdr>
      <w:spacing w:before="100" w:beforeAutospacing="1" w:after="100" w:afterAutospacing="1"/>
      <w:jc w:val="left"/>
      <w:textAlignment w:val="top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xl5412344">
    <w:name w:val="xl5412344"/>
    <w:basedOn w:val="a0"/>
    <w:rsid w:val="00BC7FAD"/>
    <w:pPr>
      <w:widowControl/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xl5512344">
    <w:name w:val="xl5512344"/>
    <w:basedOn w:val="a0"/>
    <w:rsid w:val="00BC7FAD"/>
    <w:pPr>
      <w:widowControl/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5612344">
    <w:name w:val="xl56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top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5712344">
    <w:name w:val="xl5712344"/>
    <w:basedOn w:val="a0"/>
    <w:rsid w:val="00BC7FAD"/>
    <w:pPr>
      <w:widowControl/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5812344">
    <w:name w:val="xl5812344"/>
    <w:basedOn w:val="a0"/>
    <w:rsid w:val="00BC7FAD"/>
    <w:pPr>
      <w:widowControl/>
      <w:spacing w:before="100" w:beforeAutospacing="1" w:after="100" w:afterAutospacing="1"/>
      <w:jc w:val="left"/>
      <w:textAlignment w:val="top"/>
    </w:pPr>
    <w:rPr>
      <w:rFonts w:ascii="Times New Roman" w:hAnsi="Times New Roman"/>
      <w:kern w:val="0"/>
      <w:sz w:val="21"/>
      <w:szCs w:val="21"/>
    </w:rPr>
  </w:style>
  <w:style w:type="paragraph" w:customStyle="1" w:styleId="xl5912344">
    <w:name w:val="xl5912344"/>
    <w:basedOn w:val="a0"/>
    <w:rsid w:val="00BC7FAD"/>
    <w:pPr>
      <w:widowControl/>
      <w:pBdr>
        <w:left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6012344">
    <w:name w:val="xl6012344"/>
    <w:basedOn w:val="a0"/>
    <w:rsid w:val="00BC7FAD"/>
    <w:pPr>
      <w:widowControl/>
      <w:pBdr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6112344">
    <w:name w:val="xl6112344"/>
    <w:basedOn w:val="a0"/>
    <w:rsid w:val="00BC7FAD"/>
    <w:pPr>
      <w:widowControl/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6212344">
    <w:name w:val="xl62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6312344">
    <w:name w:val="xl6312344"/>
    <w:basedOn w:val="a0"/>
    <w:rsid w:val="00BC7FAD"/>
    <w:pPr>
      <w:widowControl/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6412344">
    <w:name w:val="xl64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xl6512344">
    <w:name w:val="xl65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6612344">
    <w:name w:val="xl6612344"/>
    <w:basedOn w:val="a0"/>
    <w:rsid w:val="00BC7FAD"/>
    <w:pPr>
      <w:widowControl/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xl6712344">
    <w:name w:val="xl67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6812344">
    <w:name w:val="xl68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top"/>
    </w:pPr>
    <w:rPr>
      <w:rFonts w:ascii="宋体" w:hAnsi="宋体" w:hint="eastAsia"/>
      <w:kern w:val="0"/>
      <w:sz w:val="21"/>
      <w:szCs w:val="21"/>
    </w:rPr>
  </w:style>
  <w:style w:type="paragraph" w:customStyle="1" w:styleId="xl6912344">
    <w:name w:val="xl69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center"/>
    </w:pPr>
    <w:rPr>
      <w:rFonts w:ascii="宋体" w:hAnsi="宋体" w:hint="eastAsia"/>
      <w:kern w:val="0"/>
      <w:sz w:val="21"/>
      <w:szCs w:val="21"/>
    </w:rPr>
  </w:style>
  <w:style w:type="paragraph" w:customStyle="1" w:styleId="xl7012344">
    <w:name w:val="xl70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7112344">
    <w:name w:val="xl71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7212344">
    <w:name w:val="xl7212344"/>
    <w:basedOn w:val="a0"/>
    <w:rsid w:val="00BC7FAD"/>
    <w:pPr>
      <w:widowControl/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7312344">
    <w:name w:val="xl73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center"/>
    </w:pPr>
    <w:rPr>
      <w:rFonts w:ascii="宋体" w:hAnsi="宋体" w:hint="eastAsia"/>
      <w:kern w:val="0"/>
      <w:sz w:val="21"/>
      <w:szCs w:val="21"/>
    </w:rPr>
  </w:style>
  <w:style w:type="paragraph" w:customStyle="1" w:styleId="xl7412344">
    <w:name w:val="xl74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21"/>
      <w:szCs w:val="21"/>
    </w:rPr>
  </w:style>
  <w:style w:type="paragraph" w:customStyle="1" w:styleId="xl7512344">
    <w:name w:val="xl7512344"/>
    <w:basedOn w:val="a0"/>
    <w:rsid w:val="00BC7FAD"/>
    <w:pPr>
      <w:widowControl/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7612344">
    <w:name w:val="xl7612344"/>
    <w:basedOn w:val="a0"/>
    <w:rsid w:val="00BC7FAD"/>
    <w:pPr>
      <w:widowControl/>
      <w:pBdr>
        <w:top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7712344">
    <w:name w:val="xl7712344"/>
    <w:basedOn w:val="a0"/>
    <w:rsid w:val="00BC7FAD"/>
    <w:pPr>
      <w:widowControl/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7812344">
    <w:name w:val="xl7812344"/>
    <w:basedOn w:val="a0"/>
    <w:rsid w:val="00BC7FAD"/>
    <w:pPr>
      <w:widowControl/>
      <w:pBdr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7912344">
    <w:name w:val="xl79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8012344">
    <w:name w:val="xl8012344"/>
    <w:basedOn w:val="a0"/>
    <w:rsid w:val="00BC7FAD"/>
    <w:pPr>
      <w:widowControl/>
      <w:pBdr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kern w:val="0"/>
      <w:sz w:val="21"/>
      <w:szCs w:val="21"/>
    </w:rPr>
  </w:style>
  <w:style w:type="paragraph" w:customStyle="1" w:styleId="xl8112344">
    <w:name w:val="xl8112344"/>
    <w:basedOn w:val="a0"/>
    <w:rsid w:val="00BC7FAD"/>
    <w:pPr>
      <w:widowControl/>
      <w:pBdr>
        <w:top w:val="single" w:sz="4" w:space="1" w:color="auto"/>
        <w:bottom w:val="single" w:sz="4" w:space="0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8212344">
    <w:name w:val="xl8212344"/>
    <w:basedOn w:val="a0"/>
    <w:rsid w:val="00BC7FAD"/>
    <w:pPr>
      <w:widowControl/>
      <w:pBdr>
        <w:top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8312344">
    <w:name w:val="xl8312344"/>
    <w:basedOn w:val="a0"/>
    <w:rsid w:val="00BC7FAD"/>
    <w:pPr>
      <w:widowControl/>
      <w:pBdr>
        <w:top w:val="single" w:sz="4" w:space="1" w:color="auto"/>
        <w:left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8412344">
    <w:name w:val="xl8412344"/>
    <w:basedOn w:val="a0"/>
    <w:rsid w:val="00BC7FAD"/>
    <w:pPr>
      <w:widowControl/>
      <w:pBdr>
        <w:lef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customStyle="1" w:styleId="xl8512344">
    <w:name w:val="xl8512344"/>
    <w:basedOn w:val="a0"/>
    <w:rsid w:val="00BC7FAD"/>
    <w:pPr>
      <w:widowControl/>
      <w:pBdr>
        <w:top w:val="single" w:sz="4" w:space="1" w:color="auto"/>
        <w:lef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xl8612344">
    <w:name w:val="xl8612344"/>
    <w:basedOn w:val="a0"/>
    <w:rsid w:val="00BC7FAD"/>
    <w:pPr>
      <w:widowControl/>
      <w:pBdr>
        <w:top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xl8712344">
    <w:name w:val="xl8712344"/>
    <w:basedOn w:val="a0"/>
    <w:rsid w:val="00BC7FAD"/>
    <w:pPr>
      <w:widowControl/>
      <w:pBdr>
        <w:top w:val="single" w:sz="4" w:space="1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b/>
      <w:bCs/>
      <w:kern w:val="0"/>
      <w:sz w:val="32"/>
      <w:szCs w:val="32"/>
    </w:rPr>
  </w:style>
  <w:style w:type="paragraph" w:customStyle="1" w:styleId="xl8812344">
    <w:name w:val="xl88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left"/>
      <w:textAlignment w:val="bottom"/>
    </w:pPr>
    <w:rPr>
      <w:rFonts w:ascii="Times New Roman" w:hAnsi="Times New Roman"/>
      <w:b/>
      <w:bCs/>
      <w:kern w:val="0"/>
      <w:sz w:val="21"/>
      <w:szCs w:val="21"/>
    </w:rPr>
  </w:style>
  <w:style w:type="paragraph" w:customStyle="1" w:styleId="xl8912344">
    <w:name w:val="xl8912344"/>
    <w:basedOn w:val="a0"/>
    <w:rsid w:val="00BC7FAD"/>
    <w:pPr>
      <w:widowControl/>
      <w:pBdr>
        <w:top w:val="single" w:sz="4" w:space="1" w:color="auto"/>
        <w:left w:val="single" w:sz="4" w:space="1" w:color="auto"/>
        <w:bottom w:val="single" w:sz="4" w:space="0" w:color="auto"/>
        <w:right w:val="single" w:sz="4" w:space="1" w:color="auto"/>
      </w:pBdr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 w:val="21"/>
      <w:szCs w:val="21"/>
    </w:rPr>
  </w:style>
  <w:style w:type="paragraph" w:styleId="af">
    <w:name w:val="header"/>
    <w:basedOn w:val="a0"/>
    <w:link w:val="Char0"/>
    <w:uiPriority w:val="99"/>
    <w:rsid w:val="00BC7F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Title"/>
    <w:basedOn w:val="a0"/>
    <w:qFormat/>
    <w:rsid w:val="00BC7FAD"/>
    <w:pPr>
      <w:spacing w:before="240" w:after="60"/>
      <w:jc w:val="center"/>
      <w:outlineLvl w:val="0"/>
    </w:pPr>
    <w:rPr>
      <w:rFonts w:cs="Arial"/>
      <w:b/>
      <w:bCs/>
      <w:sz w:val="32"/>
      <w:szCs w:val="32"/>
    </w:rPr>
  </w:style>
  <w:style w:type="paragraph" w:styleId="af1">
    <w:name w:val="annotation text"/>
    <w:basedOn w:val="a0"/>
    <w:semiHidden/>
    <w:rsid w:val="00BC7FAD"/>
    <w:pPr>
      <w:jc w:val="left"/>
    </w:pPr>
    <w:rPr>
      <w:rFonts w:ascii="Times New Roman" w:hAnsi="Times New Roman"/>
      <w:sz w:val="21"/>
      <w:szCs w:val="20"/>
    </w:rPr>
  </w:style>
  <w:style w:type="paragraph" w:styleId="23">
    <w:name w:val="Body Text 2"/>
    <w:basedOn w:val="a0"/>
    <w:rsid w:val="00BC7FAD"/>
    <w:rPr>
      <w:rFonts w:ascii="宋体" w:hAnsi="宋体"/>
      <w:color w:val="0000FF"/>
      <w:sz w:val="21"/>
      <w:szCs w:val="20"/>
    </w:rPr>
  </w:style>
  <w:style w:type="paragraph" w:customStyle="1" w:styleId="af2">
    <w:name w:val="文档正文"/>
    <w:basedOn w:val="a0"/>
    <w:rsid w:val="00BC7FAD"/>
    <w:rPr>
      <w:rFonts w:ascii="宋体" w:hAnsi="Times New Roman"/>
      <w:szCs w:val="20"/>
    </w:rPr>
  </w:style>
  <w:style w:type="paragraph" w:customStyle="1" w:styleId="14">
    <w:name w:val="1级 条"/>
    <w:basedOn w:val="a0"/>
    <w:rsid w:val="00BC7FAD"/>
    <w:rPr>
      <w:rFonts w:ascii="Times New Roman" w:hAnsi="Times New Roman"/>
      <w:b/>
      <w:sz w:val="28"/>
      <w:szCs w:val="20"/>
    </w:rPr>
  </w:style>
  <w:style w:type="paragraph" w:customStyle="1" w:styleId="24">
    <w:name w:val="2级 条"/>
    <w:basedOn w:val="a0"/>
    <w:rsid w:val="00BC7FAD"/>
    <w:rPr>
      <w:rFonts w:ascii="Times New Roman" w:hAnsi="Times New Roman"/>
      <w:sz w:val="28"/>
      <w:szCs w:val="20"/>
    </w:rPr>
  </w:style>
  <w:style w:type="paragraph" w:styleId="HTML">
    <w:name w:val="HTML Preformatted"/>
    <w:basedOn w:val="a0"/>
    <w:rsid w:val="00BC7FA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黑体" w:eastAsia="黑体" w:hAnsi="Courier New" w:cs="Courier New"/>
      <w:color w:val="000000"/>
      <w:kern w:val="0"/>
      <w:sz w:val="20"/>
      <w:szCs w:val="20"/>
    </w:rPr>
  </w:style>
  <w:style w:type="character" w:styleId="HTML0">
    <w:name w:val="HTML Code"/>
    <w:basedOn w:val="a3"/>
    <w:rsid w:val="00BC7FAD"/>
    <w:rPr>
      <w:rFonts w:ascii="黑体" w:eastAsia="黑体" w:hAnsi="Courier New" w:cs="Courier New"/>
      <w:sz w:val="20"/>
      <w:szCs w:val="20"/>
    </w:rPr>
  </w:style>
  <w:style w:type="paragraph" w:styleId="af3">
    <w:name w:val="caption"/>
    <w:basedOn w:val="a0"/>
    <w:next w:val="a0"/>
    <w:qFormat/>
    <w:rsid w:val="00BC7FAD"/>
    <w:pPr>
      <w:spacing w:before="152" w:after="160"/>
    </w:pPr>
    <w:rPr>
      <w:rFonts w:eastAsia="黑体" w:cs="Arial"/>
      <w:sz w:val="20"/>
      <w:szCs w:val="20"/>
    </w:rPr>
  </w:style>
  <w:style w:type="paragraph" w:styleId="af4">
    <w:name w:val="table of figures"/>
    <w:basedOn w:val="a0"/>
    <w:next w:val="a0"/>
    <w:semiHidden/>
    <w:rsid w:val="00BC7FAD"/>
    <w:pPr>
      <w:ind w:left="480" w:hanging="480"/>
      <w:jc w:val="left"/>
    </w:pPr>
    <w:rPr>
      <w:rFonts w:ascii="Times New Roman" w:hAnsi="Times New Roman"/>
      <w:smallCaps/>
    </w:rPr>
  </w:style>
  <w:style w:type="paragraph" w:customStyle="1" w:styleId="font">
    <w:name w:val="font"/>
    <w:basedOn w:val="a0"/>
    <w:rsid w:val="00BC7FAD"/>
    <w:pPr>
      <w:widowControl/>
      <w:spacing w:before="100" w:beforeAutospacing="1" w:after="100" w:afterAutospacing="1" w:line="280" w:lineRule="atLeast"/>
      <w:jc w:val="left"/>
    </w:pPr>
    <w:rPr>
      <w:rFonts w:ascii="宋体" w:hAnsi="宋体"/>
      <w:color w:val="000000"/>
      <w:kern w:val="0"/>
      <w:sz w:val="18"/>
      <w:szCs w:val="18"/>
    </w:rPr>
  </w:style>
  <w:style w:type="character" w:customStyle="1" w:styleId="llyf141">
    <w:name w:val="llyf141"/>
    <w:basedOn w:val="a3"/>
    <w:rsid w:val="00BC7FAD"/>
    <w:rPr>
      <w:sz w:val="21"/>
      <w:szCs w:val="21"/>
    </w:rPr>
  </w:style>
  <w:style w:type="paragraph" w:customStyle="1" w:styleId="af5">
    <w:name w:val="附表"/>
    <w:basedOn w:val="af3"/>
    <w:autoRedefine/>
    <w:rsid w:val="00BC7FAD"/>
    <w:pPr>
      <w:tabs>
        <w:tab w:val="num" w:pos="1500"/>
      </w:tabs>
      <w:spacing w:before="80" w:after="80"/>
      <w:ind w:left="839" w:hanging="419"/>
      <w:jc w:val="left"/>
    </w:pPr>
    <w:rPr>
      <w:rFonts w:eastAsia="宋体"/>
      <w:bCs/>
      <w:sz w:val="28"/>
    </w:rPr>
  </w:style>
  <w:style w:type="paragraph" w:customStyle="1" w:styleId="af6">
    <w:name w:val="标准"/>
    <w:basedOn w:val="a0"/>
    <w:rsid w:val="00BC7FAD"/>
    <w:pPr>
      <w:adjustRightInd w:val="0"/>
      <w:spacing w:line="312" w:lineRule="atLeast"/>
      <w:textAlignment w:val="baseline"/>
    </w:pPr>
    <w:rPr>
      <w:rFonts w:ascii="Times New Roman" w:hAnsi="Times New Roman"/>
      <w:kern w:val="0"/>
      <w:szCs w:val="20"/>
    </w:rPr>
  </w:style>
  <w:style w:type="paragraph" w:customStyle="1" w:styleId="15">
    <w:name w:val="正文1"/>
    <w:basedOn w:val="a0"/>
    <w:rsid w:val="00BC7FAD"/>
    <w:pPr>
      <w:spacing w:afterLines="50"/>
    </w:pPr>
    <w:rPr>
      <w:rFonts w:ascii="Times New Roman" w:hAnsi="Times New Roman"/>
      <w:sz w:val="21"/>
    </w:rPr>
  </w:style>
  <w:style w:type="paragraph" w:customStyle="1" w:styleId="25">
    <w:name w:val="级别2"/>
    <w:basedOn w:val="a0"/>
    <w:rsid w:val="00BC7FAD"/>
    <w:pPr>
      <w:tabs>
        <w:tab w:val="num" w:pos="1260"/>
      </w:tabs>
      <w:spacing w:afterLines="50"/>
      <w:ind w:left="1260" w:hanging="420"/>
    </w:pPr>
    <w:rPr>
      <w:rFonts w:ascii="Times New Roman" w:hAnsi="Times New Roman"/>
      <w:sz w:val="21"/>
    </w:rPr>
  </w:style>
  <w:style w:type="paragraph" w:customStyle="1" w:styleId="16">
    <w:name w:val="级别1"/>
    <w:basedOn w:val="a0"/>
    <w:rsid w:val="00BC7FAD"/>
    <w:pPr>
      <w:tabs>
        <w:tab w:val="num" w:pos="360"/>
        <w:tab w:val="num" w:pos="432"/>
      </w:tabs>
      <w:spacing w:beforeLines="50" w:line="264" w:lineRule="auto"/>
    </w:pPr>
    <w:rPr>
      <w:rFonts w:ascii="Times New Roman" w:hAnsi="Times New Roman"/>
      <w:sz w:val="21"/>
    </w:rPr>
  </w:style>
  <w:style w:type="paragraph" w:customStyle="1" w:styleId="17">
    <w:name w:val="列表1"/>
    <w:basedOn w:val="a0"/>
    <w:rsid w:val="00BC7FAD"/>
    <w:pPr>
      <w:tabs>
        <w:tab w:val="num" w:pos="360"/>
      </w:tabs>
      <w:spacing w:afterLines="50"/>
    </w:pPr>
    <w:rPr>
      <w:rFonts w:ascii="Times New Roman" w:hAnsi="Times New Roman"/>
      <w:sz w:val="21"/>
    </w:rPr>
  </w:style>
  <w:style w:type="paragraph" w:customStyle="1" w:styleId="af7">
    <w:name w:val="专有名词"/>
    <w:basedOn w:val="a0"/>
    <w:rsid w:val="00BC7FAD"/>
    <w:pPr>
      <w:spacing w:afterLines="100"/>
    </w:pPr>
    <w:rPr>
      <w:rFonts w:ascii="Times New Roman" w:hAnsi="Times New Roman"/>
      <w:b/>
      <w:bCs/>
      <w:sz w:val="21"/>
    </w:rPr>
  </w:style>
  <w:style w:type="paragraph" w:styleId="af8">
    <w:name w:val="Balloon Text"/>
    <w:basedOn w:val="a0"/>
    <w:semiHidden/>
    <w:rsid w:val="00BC7FAD"/>
    <w:rPr>
      <w:rFonts w:ascii="Times New Roman" w:hAnsi="Times New Roman"/>
      <w:sz w:val="18"/>
      <w:szCs w:val="18"/>
    </w:rPr>
  </w:style>
  <w:style w:type="character" w:customStyle="1" w:styleId="af9">
    <w:name w:val="着重强调"/>
    <w:rsid w:val="00BC7FAD"/>
    <w:rPr>
      <w:rFonts w:ascii="Arial" w:hAnsi="Arial"/>
      <w:b/>
      <w:spacing w:val="-4"/>
    </w:rPr>
  </w:style>
  <w:style w:type="paragraph" w:customStyle="1" w:styleId="26">
    <w:name w:val="正文文字2"/>
    <w:basedOn w:val="a1"/>
    <w:autoRedefine/>
    <w:rsid w:val="00BC7FAD"/>
    <w:pPr>
      <w:widowControl/>
      <w:spacing w:before="20" w:after="20" w:line="288" w:lineRule="auto"/>
    </w:pPr>
    <w:rPr>
      <w:rFonts w:ascii="楷体_GB2312" w:eastAsia="楷体_GB2312"/>
      <w:kern w:val="0"/>
    </w:rPr>
  </w:style>
  <w:style w:type="paragraph" w:customStyle="1" w:styleId="afa">
    <w:name w:val="正文内容"/>
    <w:rsid w:val="00BC7FAD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楷体_GB2312"/>
      <w:noProof/>
    </w:rPr>
  </w:style>
  <w:style w:type="paragraph" w:customStyle="1" w:styleId="Char1">
    <w:name w:val="Char"/>
    <w:basedOn w:val="a0"/>
    <w:autoRedefine/>
    <w:rsid w:val="003051DD"/>
    <w:pPr>
      <w:spacing w:line="360" w:lineRule="auto"/>
      <w:ind w:firstLineChars="200" w:firstLine="200"/>
    </w:pPr>
    <w:rPr>
      <w:rFonts w:ascii="Tahoma" w:hAnsi="Tahoma"/>
      <w:szCs w:val="20"/>
    </w:rPr>
  </w:style>
  <w:style w:type="table" w:styleId="afb">
    <w:name w:val="Table Grid"/>
    <w:basedOn w:val="a4"/>
    <w:rsid w:val="003051DD"/>
    <w:pPr>
      <w:widowControl w:val="0"/>
      <w:spacing w:line="300" w:lineRule="auto"/>
      <w:ind w:firstLineChars="200" w:firstLine="20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c">
    <w:name w:val="Body Text First Indent"/>
    <w:basedOn w:val="a1"/>
    <w:rsid w:val="00B50E1F"/>
    <w:pPr>
      <w:adjustRightInd w:val="0"/>
      <w:snapToGrid w:val="0"/>
      <w:spacing w:line="360" w:lineRule="auto"/>
      <w:ind w:firstLineChars="100" w:firstLine="420"/>
    </w:pPr>
    <w:rPr>
      <w:rFonts w:ascii="宋体" w:hAnsi="Arial"/>
      <w:szCs w:val="21"/>
    </w:rPr>
  </w:style>
  <w:style w:type="character" w:styleId="afd">
    <w:name w:val="annotation reference"/>
    <w:basedOn w:val="a3"/>
    <w:semiHidden/>
    <w:rsid w:val="006F6FE8"/>
    <w:rPr>
      <w:sz w:val="21"/>
      <w:szCs w:val="21"/>
    </w:rPr>
  </w:style>
  <w:style w:type="character" w:customStyle="1" w:styleId="Char">
    <w:name w:val="正文缩进 Char"/>
    <w:aliases w:val="特点 Char,表正文 Char,正文非缩进 Char,四号 Char,缩进 Char,ALT+Z Char,段1 Char,标题4 Char,正文双线 Char,正文不缩进 Char,正文(首行缩进两字) Char,正文(首行缩进两字)1 Char,NICMAN Body Text Char,正文对齐 Char,正文缩进 Char Char Char Char Char Char,水上软件 Char,样式3 Char,正文缩进 Char1 Char,中储粮文档默认正文 Char"/>
    <w:basedOn w:val="a3"/>
    <w:link w:val="a2"/>
    <w:rsid w:val="00F12648"/>
    <w:rPr>
      <w:rFonts w:ascii="Arial" w:eastAsia="宋体" w:hAnsi="Arial"/>
      <w:kern w:val="2"/>
      <w:sz w:val="24"/>
      <w:szCs w:val="24"/>
      <w:lang w:val="en-US" w:eastAsia="zh-CN" w:bidi="ar-SA"/>
    </w:rPr>
  </w:style>
  <w:style w:type="paragraph" w:customStyle="1" w:styleId="afe">
    <w:name w:val="二级正文"/>
    <w:basedOn w:val="a0"/>
    <w:rsid w:val="00B53D4A"/>
    <w:pPr>
      <w:adjustRightInd w:val="0"/>
      <w:spacing w:beforeLines="50" w:afterLines="50" w:line="288" w:lineRule="auto"/>
      <w:ind w:left="420" w:firstLineChars="200" w:firstLine="420"/>
      <w:jc w:val="left"/>
      <w:textAlignment w:val="baseline"/>
    </w:pPr>
    <w:rPr>
      <w:rFonts w:ascii="Times New Roman" w:hAnsi="Times New Roman" w:cs="宋体"/>
      <w:kern w:val="0"/>
      <w:sz w:val="21"/>
      <w:szCs w:val="20"/>
    </w:rPr>
  </w:style>
  <w:style w:type="paragraph" w:styleId="aff">
    <w:name w:val="annotation subject"/>
    <w:basedOn w:val="af1"/>
    <w:next w:val="af1"/>
    <w:semiHidden/>
    <w:rsid w:val="001D08EB"/>
    <w:rPr>
      <w:rFonts w:ascii="Arial" w:hAnsi="Arial"/>
      <w:b/>
      <w:bCs/>
      <w:sz w:val="24"/>
      <w:szCs w:val="24"/>
    </w:rPr>
  </w:style>
  <w:style w:type="paragraph" w:customStyle="1" w:styleId="CharChar1CharChar2CharChar">
    <w:name w:val="Char Char1 Char Char2 Char Char"/>
    <w:basedOn w:val="a0"/>
    <w:rsid w:val="001D08EB"/>
    <w:pPr>
      <w:widowControl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2">
    <w:name w:val="Char2"/>
    <w:basedOn w:val="a0"/>
    <w:rsid w:val="00C12540"/>
    <w:pPr>
      <w:widowControl/>
      <w:spacing w:after="160" w:line="240" w:lineRule="exact"/>
      <w:jc w:val="left"/>
    </w:pPr>
    <w:rPr>
      <w:kern w:val="0"/>
      <w:sz w:val="20"/>
      <w:szCs w:val="20"/>
      <w:lang w:eastAsia="en-US"/>
    </w:rPr>
  </w:style>
  <w:style w:type="paragraph" w:customStyle="1" w:styleId="aff0">
    <w:name w:val="示例"/>
    <w:basedOn w:val="a0"/>
    <w:link w:val="Char3"/>
    <w:rsid w:val="00346679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Times New Roman" w:hAnsi="Times New Roman"/>
      <w:color w:val="0000FF"/>
      <w:kern w:val="0"/>
    </w:rPr>
  </w:style>
  <w:style w:type="character" w:customStyle="1" w:styleId="Char3">
    <w:name w:val="示例 Char"/>
    <w:basedOn w:val="a3"/>
    <w:link w:val="aff0"/>
    <w:rsid w:val="00346679"/>
    <w:rPr>
      <w:rFonts w:eastAsia="宋体"/>
      <w:color w:val="0000FF"/>
      <w:sz w:val="24"/>
      <w:szCs w:val="24"/>
      <w:lang w:val="en-US" w:eastAsia="zh-CN" w:bidi="ar-SA"/>
    </w:rPr>
  </w:style>
  <w:style w:type="paragraph" w:customStyle="1" w:styleId="6CharCharCharCharCharCharChar">
    <w:name w:val="6 Char Char Char Char Char Char Char"/>
    <w:basedOn w:val="a0"/>
    <w:rsid w:val="009B515F"/>
    <w:pPr>
      <w:widowControl/>
      <w:spacing w:beforeLines="100"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10">
    <w:name w:val="Char1"/>
    <w:basedOn w:val="a0"/>
    <w:rsid w:val="00AB32FC"/>
    <w:pPr>
      <w:autoSpaceDE w:val="0"/>
      <w:autoSpaceDN w:val="0"/>
    </w:pPr>
    <w:rPr>
      <w:rFonts w:ascii="Tahoma" w:hAnsi="Tahoma"/>
      <w:szCs w:val="20"/>
    </w:rPr>
  </w:style>
  <w:style w:type="paragraph" w:customStyle="1" w:styleId="InfoBlue">
    <w:name w:val="InfoBlue"/>
    <w:basedOn w:val="a0"/>
    <w:next w:val="a1"/>
    <w:autoRedefine/>
    <w:rsid w:val="00DE7892"/>
    <w:pPr>
      <w:tabs>
        <w:tab w:val="left" w:pos="540"/>
        <w:tab w:val="left" w:pos="1260"/>
      </w:tabs>
      <w:spacing w:after="120" w:line="240" w:lineRule="atLeast"/>
      <w:jc w:val="left"/>
    </w:pPr>
    <w:rPr>
      <w:i/>
      <w:iCs/>
      <w:snapToGrid w:val="0"/>
      <w:color w:val="0000FF"/>
      <w:kern w:val="0"/>
      <w:sz w:val="20"/>
      <w:szCs w:val="20"/>
    </w:rPr>
  </w:style>
  <w:style w:type="numbering" w:customStyle="1" w:styleId="12">
    <w:name w:val="当前列表1"/>
    <w:rsid w:val="00384E32"/>
    <w:pPr>
      <w:numPr>
        <w:numId w:val="13"/>
      </w:numPr>
    </w:pPr>
  </w:style>
  <w:style w:type="numbering" w:styleId="111111">
    <w:name w:val="Outline List 2"/>
    <w:basedOn w:val="a5"/>
    <w:rsid w:val="00384E32"/>
    <w:pPr>
      <w:numPr>
        <w:numId w:val="14"/>
      </w:numPr>
    </w:pPr>
  </w:style>
  <w:style w:type="paragraph" w:customStyle="1" w:styleId="41">
    <w:name w:val="样式4"/>
    <w:basedOn w:val="4"/>
    <w:rsid w:val="006A19CA"/>
    <w:pPr>
      <w:numPr>
        <w:ilvl w:val="0"/>
        <w:numId w:val="0"/>
      </w:numPr>
      <w:tabs>
        <w:tab w:val="num" w:pos="720"/>
      </w:tabs>
      <w:spacing w:before="156" w:after="156"/>
    </w:pPr>
    <w:rPr>
      <w:rFonts w:ascii="宋体" w:hAnsi="宋体"/>
      <w:color w:val="000000"/>
      <w:sz w:val="24"/>
      <w:szCs w:val="24"/>
    </w:rPr>
  </w:style>
  <w:style w:type="paragraph" w:customStyle="1" w:styleId="1">
    <w:name w:val="样式1"/>
    <w:basedOn w:val="4"/>
    <w:rsid w:val="00D9522E"/>
    <w:pPr>
      <w:numPr>
        <w:ilvl w:val="2"/>
        <w:numId w:val="3"/>
      </w:numPr>
      <w:spacing w:before="156" w:after="156"/>
    </w:pPr>
    <w:rPr>
      <w:rFonts w:ascii="宋体" w:hAnsi="宋体"/>
      <w:color w:val="000000"/>
      <w:sz w:val="24"/>
      <w:szCs w:val="24"/>
    </w:rPr>
  </w:style>
  <w:style w:type="paragraph" w:customStyle="1" w:styleId="CharCharCharCharCharCharCharCharCharCharCharChar">
    <w:name w:val="Char Char Char Char Char Char Char Char Char Char Char Char"/>
    <w:basedOn w:val="a0"/>
    <w:autoRedefine/>
    <w:rsid w:val="00B42698"/>
    <w:rPr>
      <w:rFonts w:ascii="Tahoma" w:hAnsi="Tahoma"/>
    </w:rPr>
  </w:style>
  <w:style w:type="table" w:customStyle="1" w:styleId="42">
    <w:name w:val="网格型4"/>
    <w:basedOn w:val="a4"/>
    <w:next w:val="afb"/>
    <w:rsid w:val="005861E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50">
    <w:name w:val="1.5倍行距"/>
    <w:basedOn w:val="a0"/>
    <w:rsid w:val="005861E5"/>
    <w:pPr>
      <w:spacing w:line="360" w:lineRule="auto"/>
      <w:ind w:firstLine="482"/>
    </w:pPr>
    <w:rPr>
      <w:rFonts w:ascii="Times New Roman" w:hAnsi="Times New Roman" w:cs="宋体"/>
    </w:rPr>
  </w:style>
  <w:style w:type="table" w:customStyle="1" w:styleId="32">
    <w:name w:val="网格型3"/>
    <w:basedOn w:val="a4"/>
    <w:next w:val="afb"/>
    <w:rsid w:val="005861E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51">
    <w:name w:val="网格型5"/>
    <w:basedOn w:val="a4"/>
    <w:next w:val="afb"/>
    <w:rsid w:val="005861E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61">
    <w:name w:val="网格型6"/>
    <w:basedOn w:val="a4"/>
    <w:next w:val="afb"/>
    <w:rsid w:val="005861E5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7">
    <w:name w:val="List 2"/>
    <w:basedOn w:val="a0"/>
    <w:rsid w:val="00343B3E"/>
    <w:pPr>
      <w:ind w:leftChars="200" w:left="100" w:hangingChars="200" w:hanging="200"/>
    </w:pPr>
  </w:style>
  <w:style w:type="paragraph" w:customStyle="1" w:styleId="40505">
    <w:name w:val="样式 标题 4 + 段前: 0.5 行 段后: 0.5 行"/>
    <w:basedOn w:val="4"/>
    <w:rsid w:val="006E7032"/>
    <w:pPr>
      <w:numPr>
        <w:ilvl w:val="0"/>
        <w:numId w:val="0"/>
      </w:numPr>
      <w:tabs>
        <w:tab w:val="num" w:pos="864"/>
        <w:tab w:val="num" w:pos="1404"/>
      </w:tabs>
      <w:spacing w:before="156" w:after="156"/>
      <w:ind w:left="1404" w:hanging="864"/>
    </w:pPr>
    <w:rPr>
      <w:rFonts w:cs="宋体"/>
      <w:sz w:val="24"/>
      <w:szCs w:val="20"/>
    </w:rPr>
  </w:style>
  <w:style w:type="paragraph" w:customStyle="1" w:styleId="33">
    <w:name w:val="缩3"/>
    <w:basedOn w:val="a0"/>
    <w:rsid w:val="006E7032"/>
    <w:pPr>
      <w:ind w:leftChars="135" w:left="283" w:firstLine="1"/>
    </w:pPr>
    <w:rPr>
      <w:rFonts w:cs="Arial"/>
      <w:szCs w:val="28"/>
    </w:rPr>
  </w:style>
  <w:style w:type="paragraph" w:customStyle="1" w:styleId="CharChar">
    <w:name w:val="Char Char"/>
    <w:basedOn w:val="a0"/>
    <w:autoRedefine/>
    <w:rsid w:val="005748F7"/>
    <w:pPr>
      <w:spacing w:line="360" w:lineRule="auto"/>
      <w:ind w:firstLineChars="200" w:firstLine="200"/>
    </w:pPr>
    <w:rPr>
      <w:rFonts w:ascii="Tahoma" w:hAnsi="Tahoma"/>
      <w:szCs w:val="20"/>
    </w:rPr>
  </w:style>
  <w:style w:type="character" w:customStyle="1" w:styleId="Char11">
    <w:name w:val="特点 Char1"/>
    <w:aliases w:val="表正文 Char1,正文非缩进 Char1,四号 Char1,缩进 Char1,ALT+Z Char1,段1 Char1,标题4 Char1,正文双线 Char1,正文不缩进 Char1,正文(首行缩进两字) Char1,正文(首行缩进两字)1 Char1,NICMAN Body Text Char1,正文对齐 Char1,正文缩进 Char Char Char Char Char Char1,水上软件 Char1,样式3 Char1,正文缩进 Char1 Char1"/>
    <w:basedOn w:val="a3"/>
    <w:rsid w:val="0003743D"/>
    <w:rPr>
      <w:rFonts w:ascii="Arial" w:eastAsia="宋体" w:hAnsi="Arial"/>
      <w:kern w:val="2"/>
      <w:sz w:val="24"/>
      <w:szCs w:val="24"/>
      <w:lang w:val="en-US" w:eastAsia="zh-CN" w:bidi="ar-SA"/>
    </w:rPr>
  </w:style>
  <w:style w:type="paragraph" w:styleId="aff1">
    <w:name w:val="List Paragraph"/>
    <w:basedOn w:val="a0"/>
    <w:uiPriority w:val="34"/>
    <w:qFormat/>
    <w:rsid w:val="00B12D9D"/>
    <w:pPr>
      <w:ind w:firstLineChars="200" w:firstLine="420"/>
    </w:pPr>
  </w:style>
  <w:style w:type="paragraph" w:styleId="aff2">
    <w:name w:val="footnote text"/>
    <w:basedOn w:val="a0"/>
    <w:link w:val="Char4"/>
    <w:rsid w:val="00DA2AA0"/>
    <w:pPr>
      <w:snapToGrid w:val="0"/>
      <w:jc w:val="left"/>
    </w:pPr>
    <w:rPr>
      <w:sz w:val="18"/>
      <w:szCs w:val="18"/>
    </w:rPr>
  </w:style>
  <w:style w:type="character" w:customStyle="1" w:styleId="Char4">
    <w:name w:val="脚注文本 Char"/>
    <w:basedOn w:val="a3"/>
    <w:link w:val="aff2"/>
    <w:rsid w:val="00DA2AA0"/>
    <w:rPr>
      <w:rFonts w:ascii="Arial" w:hAnsi="Arial"/>
      <w:kern w:val="2"/>
      <w:sz w:val="18"/>
      <w:szCs w:val="18"/>
    </w:rPr>
  </w:style>
  <w:style w:type="character" w:styleId="aff3">
    <w:name w:val="footnote reference"/>
    <w:basedOn w:val="a3"/>
    <w:rsid w:val="00DA2AA0"/>
    <w:rPr>
      <w:vertAlign w:val="superscript"/>
    </w:rPr>
  </w:style>
  <w:style w:type="paragraph" w:customStyle="1" w:styleId="aff4">
    <w:name w:val="一级标题"/>
    <w:basedOn w:val="11"/>
    <w:link w:val="Char5"/>
    <w:qFormat/>
    <w:rsid w:val="009D6EF3"/>
    <w:pPr>
      <w:numPr>
        <w:numId w:val="0"/>
      </w:numPr>
      <w:adjustRightInd/>
      <w:snapToGrid/>
      <w:spacing w:before="340" w:after="330" w:line="578" w:lineRule="auto"/>
      <w:ind w:left="425" w:hanging="425"/>
      <w:jc w:val="both"/>
    </w:pPr>
    <w:rPr>
      <w:rFonts w:ascii="Calibri" w:hAnsi="Calibri"/>
      <w:sz w:val="44"/>
    </w:rPr>
  </w:style>
  <w:style w:type="paragraph" w:customStyle="1" w:styleId="aff5">
    <w:name w:val="二级标题"/>
    <w:basedOn w:val="2"/>
    <w:link w:val="Char6"/>
    <w:qFormat/>
    <w:rsid w:val="009D6EF3"/>
    <w:pPr>
      <w:numPr>
        <w:ilvl w:val="0"/>
        <w:numId w:val="0"/>
      </w:numPr>
      <w:adjustRightInd/>
      <w:snapToGrid/>
      <w:spacing w:before="260" w:after="260" w:line="416" w:lineRule="auto"/>
      <w:ind w:left="992" w:hanging="567"/>
      <w:jc w:val="both"/>
    </w:pPr>
    <w:rPr>
      <w:rFonts w:ascii="Cambria" w:hAnsi="Cambria"/>
      <w:kern w:val="0"/>
      <w:sz w:val="32"/>
    </w:rPr>
  </w:style>
  <w:style w:type="character" w:customStyle="1" w:styleId="Char5">
    <w:name w:val="一级标题 Char"/>
    <w:basedOn w:val="a3"/>
    <w:link w:val="aff4"/>
    <w:rsid w:val="009D6EF3"/>
    <w:rPr>
      <w:rFonts w:ascii="Calibri" w:hAnsi="Calibri"/>
      <w:b/>
      <w:bCs/>
      <w:kern w:val="44"/>
      <w:sz w:val="44"/>
      <w:szCs w:val="44"/>
    </w:rPr>
  </w:style>
  <w:style w:type="character" w:customStyle="1" w:styleId="Char6">
    <w:name w:val="二级标题 Char"/>
    <w:basedOn w:val="a3"/>
    <w:link w:val="aff5"/>
    <w:rsid w:val="009D6EF3"/>
    <w:rPr>
      <w:rFonts w:ascii="Cambria" w:hAnsi="Cambria"/>
      <w:b/>
      <w:bCs/>
      <w:kern w:val="0"/>
      <w:sz w:val="32"/>
      <w:szCs w:val="32"/>
    </w:rPr>
  </w:style>
  <w:style w:type="character" w:customStyle="1" w:styleId="9Char">
    <w:name w:val="标题 9 Char"/>
    <w:aliases w:val="Legal Level 1.1.1.1. Char,PIM 9 Char,三级标题 Char,不用9 Char,huh Char,tt Char,table title Char,标题 45 Char,Figure Heading Char,FH Char"/>
    <w:basedOn w:val="a3"/>
    <w:link w:val="9"/>
    <w:rsid w:val="009D6EF3"/>
    <w:rPr>
      <w:rFonts w:ascii="Arial" w:eastAsia="黑体" w:hAnsi="Arial"/>
      <w:szCs w:val="20"/>
    </w:rPr>
  </w:style>
  <w:style w:type="character" w:customStyle="1" w:styleId="Char0">
    <w:name w:val="页眉 Char"/>
    <w:basedOn w:val="a3"/>
    <w:link w:val="af"/>
    <w:uiPriority w:val="99"/>
    <w:rsid w:val="004E6E1E"/>
    <w:rPr>
      <w:rFonts w:ascii="Arial" w:hAnsi="Arial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1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9</TotalTime>
  <Pages>2</Pages>
  <Words>28</Words>
  <Characters>160</Characters>
  <Application>Microsoft Office Word</Application>
  <DocSecurity>0</DocSecurity>
  <Lines>1</Lines>
  <Paragraphs>1</Paragraphs>
  <ScaleCrop>false</ScaleCrop>
  <Company>Microsoft</Company>
  <LinksUpToDate>false</LinksUpToDate>
  <CharactersWithSpaces>187</CharactersWithSpaces>
  <SharedDoc>false</SharedDoc>
  <HLinks>
    <vt:vector size="402" baseType="variant">
      <vt:variant>
        <vt:i4>1048636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72592572</vt:lpwstr>
      </vt:variant>
      <vt:variant>
        <vt:i4>1048636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72592571</vt:lpwstr>
      </vt:variant>
      <vt:variant>
        <vt:i4>1048636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72592570</vt:lpwstr>
      </vt:variant>
      <vt:variant>
        <vt:i4>1114172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72592569</vt:lpwstr>
      </vt:variant>
      <vt:variant>
        <vt:i4>1114172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72592568</vt:lpwstr>
      </vt:variant>
      <vt:variant>
        <vt:i4>1114172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72592567</vt:lpwstr>
      </vt:variant>
      <vt:variant>
        <vt:i4>1114172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2592566</vt:lpwstr>
      </vt:variant>
      <vt:variant>
        <vt:i4>1114172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2592565</vt:lpwstr>
      </vt:variant>
      <vt:variant>
        <vt:i4>1114172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2592564</vt:lpwstr>
      </vt:variant>
      <vt:variant>
        <vt:i4>1114172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2592563</vt:lpwstr>
      </vt:variant>
      <vt:variant>
        <vt:i4>1114172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72592562</vt:lpwstr>
      </vt:variant>
      <vt:variant>
        <vt:i4>1114172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2592561</vt:lpwstr>
      </vt:variant>
      <vt:variant>
        <vt:i4>1114172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2592560</vt:lpwstr>
      </vt:variant>
      <vt:variant>
        <vt:i4>1179708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2592559</vt:lpwstr>
      </vt:variant>
      <vt:variant>
        <vt:i4>1179708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2592558</vt:lpwstr>
      </vt:variant>
      <vt:variant>
        <vt:i4>1179708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2592557</vt:lpwstr>
      </vt:variant>
      <vt:variant>
        <vt:i4>117970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2592556</vt:lpwstr>
      </vt:variant>
      <vt:variant>
        <vt:i4>117970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2592555</vt:lpwstr>
      </vt:variant>
      <vt:variant>
        <vt:i4>117970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2592554</vt:lpwstr>
      </vt:variant>
      <vt:variant>
        <vt:i4>117970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2592553</vt:lpwstr>
      </vt:variant>
      <vt:variant>
        <vt:i4>117970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2592552</vt:lpwstr>
      </vt:variant>
      <vt:variant>
        <vt:i4>117970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2592551</vt:lpwstr>
      </vt:variant>
      <vt:variant>
        <vt:i4>117970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2592550</vt:lpwstr>
      </vt:variant>
      <vt:variant>
        <vt:i4>1245244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2592549</vt:lpwstr>
      </vt:variant>
      <vt:variant>
        <vt:i4>1245244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2592548</vt:lpwstr>
      </vt:variant>
      <vt:variant>
        <vt:i4>1245244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2592547</vt:lpwstr>
      </vt:variant>
      <vt:variant>
        <vt:i4>124524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2592546</vt:lpwstr>
      </vt:variant>
      <vt:variant>
        <vt:i4>124524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2592545</vt:lpwstr>
      </vt:variant>
      <vt:variant>
        <vt:i4>124524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2592544</vt:lpwstr>
      </vt:variant>
      <vt:variant>
        <vt:i4>124524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2592543</vt:lpwstr>
      </vt:variant>
      <vt:variant>
        <vt:i4>124524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2592542</vt:lpwstr>
      </vt:variant>
      <vt:variant>
        <vt:i4>124524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2592541</vt:lpwstr>
      </vt:variant>
      <vt:variant>
        <vt:i4>124524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2592540</vt:lpwstr>
      </vt:variant>
      <vt:variant>
        <vt:i4>131078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2592539</vt:lpwstr>
      </vt:variant>
      <vt:variant>
        <vt:i4>1310780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2592538</vt:lpwstr>
      </vt:variant>
      <vt:variant>
        <vt:i4>131078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2592537</vt:lpwstr>
      </vt:variant>
      <vt:variant>
        <vt:i4>131078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2592536</vt:lpwstr>
      </vt:variant>
      <vt:variant>
        <vt:i4>131078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2592535</vt:lpwstr>
      </vt:variant>
      <vt:variant>
        <vt:i4>131078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2592534</vt:lpwstr>
      </vt:variant>
      <vt:variant>
        <vt:i4>131078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2592533</vt:lpwstr>
      </vt:variant>
      <vt:variant>
        <vt:i4>131078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2592532</vt:lpwstr>
      </vt:variant>
      <vt:variant>
        <vt:i4>131078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2592531</vt:lpwstr>
      </vt:variant>
      <vt:variant>
        <vt:i4>131078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2592530</vt:lpwstr>
      </vt:variant>
      <vt:variant>
        <vt:i4>13763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2592529</vt:lpwstr>
      </vt:variant>
      <vt:variant>
        <vt:i4>137631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2592528</vt:lpwstr>
      </vt:variant>
      <vt:variant>
        <vt:i4>137631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2592527</vt:lpwstr>
      </vt:variant>
      <vt:variant>
        <vt:i4>137631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2592526</vt:lpwstr>
      </vt:variant>
      <vt:variant>
        <vt:i4>137631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2592525</vt:lpwstr>
      </vt:variant>
      <vt:variant>
        <vt:i4>137631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2592524</vt:lpwstr>
      </vt:variant>
      <vt:variant>
        <vt:i4>137631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2592523</vt:lpwstr>
      </vt:variant>
      <vt:variant>
        <vt:i4>137631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2592522</vt:lpwstr>
      </vt:variant>
      <vt:variant>
        <vt:i4>137631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2592521</vt:lpwstr>
      </vt:variant>
      <vt:variant>
        <vt:i4>137631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2592520</vt:lpwstr>
      </vt:variant>
      <vt:variant>
        <vt:i4>144185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2592519</vt:lpwstr>
      </vt:variant>
      <vt:variant>
        <vt:i4>14418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2592518</vt:lpwstr>
      </vt:variant>
      <vt:variant>
        <vt:i4>14418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2592517</vt:lpwstr>
      </vt:variant>
      <vt:variant>
        <vt:i4>14418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2592516</vt:lpwstr>
      </vt:variant>
      <vt:variant>
        <vt:i4>14418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2592515</vt:lpwstr>
      </vt:variant>
      <vt:variant>
        <vt:i4>14418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2592514</vt:lpwstr>
      </vt:variant>
      <vt:variant>
        <vt:i4>144185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2592513</vt:lpwstr>
      </vt:variant>
      <vt:variant>
        <vt:i4>144185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2592512</vt:lpwstr>
      </vt:variant>
      <vt:variant>
        <vt:i4>144185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2592511</vt:lpwstr>
      </vt:variant>
      <vt:variant>
        <vt:i4>144185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2592510</vt:lpwstr>
      </vt:variant>
      <vt:variant>
        <vt:i4>150738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2592509</vt:lpwstr>
      </vt:variant>
      <vt:variant>
        <vt:i4>150738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2592508</vt:lpwstr>
      </vt:variant>
      <vt:variant>
        <vt:i4>150738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2592507</vt:lpwstr>
      </vt:variant>
      <vt:variant>
        <vt:i4>15073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2592506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号：CMM -GL-G-001</dc:title>
  <dc:creator>cib</dc:creator>
  <cp:lastModifiedBy>Administrator</cp:lastModifiedBy>
  <cp:revision>5</cp:revision>
  <cp:lastPrinted>2009-09-15T07:43:00Z</cp:lastPrinted>
  <dcterms:created xsi:type="dcterms:W3CDTF">2018-08-26T05:39:00Z</dcterms:created>
  <dcterms:modified xsi:type="dcterms:W3CDTF">2018-08-26T05:45:00Z</dcterms:modified>
</cp:coreProperties>
</file>